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5022" w:rsidRDefault="009F5022"/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密级：</w:t>
      </w:r>
    </w:p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文档编号：</w:t>
      </w:r>
    </w:p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版本号：</w:t>
      </w:r>
      <w:r>
        <w:rPr>
          <w:rFonts w:hint="eastAsia"/>
          <w:b/>
          <w:bCs/>
          <w:sz w:val="32"/>
        </w:rPr>
        <w:t>V1.0</w:t>
      </w:r>
    </w:p>
    <w:p w:rsidR="00FF0082" w:rsidRDefault="00FF0082" w:rsidP="00FF0082">
      <w:pPr>
        <w:rPr>
          <w:b/>
          <w:bCs/>
          <w:sz w:val="32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52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pStyle w:val="1"/>
        <w:jc w:val="center"/>
        <w:rPr>
          <w:sz w:val="40"/>
        </w:rPr>
      </w:pPr>
      <w:bookmarkStart w:id="0" w:name="_Toc354733687"/>
      <w:r>
        <w:rPr>
          <w:rFonts w:hint="eastAsia"/>
        </w:rPr>
        <w:t>Task</w:t>
      </w:r>
      <w:r w:rsidR="00775BAF">
        <w:rPr>
          <w:rFonts w:hint="eastAsia"/>
        </w:rPr>
        <w:t>模型</w:t>
      </w:r>
      <w:r w:rsidR="00775BAF">
        <w:rPr>
          <w:rFonts w:hint="eastAsia"/>
        </w:rPr>
        <w:t>C</w:t>
      </w:r>
      <w:r w:rsidR="006D637F">
        <w:rPr>
          <w:rFonts w:hint="eastAsia"/>
        </w:rPr>
        <w:t>函数</w:t>
      </w:r>
      <w:r w:rsidR="00775BAF">
        <w:rPr>
          <w:rFonts w:hint="eastAsia"/>
        </w:rPr>
        <w:t>接口</w:t>
      </w:r>
      <w:bookmarkEnd w:id="0"/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jc w:val="center"/>
        <w:rPr>
          <w:rFonts w:ascii="宋体" w:hAnsi="宋体"/>
          <w:b/>
          <w:bCs/>
          <w:sz w:val="44"/>
          <w:szCs w:val="36"/>
        </w:rPr>
      </w:pPr>
      <w:r w:rsidRPr="00123441">
        <w:rPr>
          <w:rFonts w:ascii="宋体" w:hAnsi="宋体" w:hint="eastAsia"/>
          <w:b/>
          <w:bCs/>
          <w:sz w:val="44"/>
          <w:szCs w:val="36"/>
          <w:lang w:val="zh-CN"/>
        </w:rPr>
        <w:t>北京华夏电通科技股份有限公司</w:t>
      </w: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1"/>
        <w:gridCol w:w="4261"/>
      </w:tblGrid>
      <w:tr w:rsidR="00FF0082" w:rsidTr="006336F7">
        <w:trPr>
          <w:cantSplit/>
        </w:trPr>
        <w:tc>
          <w:tcPr>
            <w:tcW w:w="4261" w:type="dxa"/>
          </w:tcPr>
          <w:p w:rsidR="00FF0082" w:rsidRDefault="00FF0082" w:rsidP="006336F7">
            <w:pPr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制：</w:t>
            </w:r>
          </w:p>
        </w:tc>
        <w:tc>
          <w:tcPr>
            <w:tcW w:w="4261" w:type="dxa"/>
          </w:tcPr>
          <w:p w:rsidR="00FF0082" w:rsidRDefault="00FF0082" w:rsidP="006336F7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生效日期： </w:t>
            </w:r>
          </w:p>
        </w:tc>
      </w:tr>
      <w:tr w:rsidR="00FF0082" w:rsidTr="006336F7">
        <w:trPr>
          <w:cantSplit/>
        </w:trPr>
        <w:tc>
          <w:tcPr>
            <w:tcW w:w="4261" w:type="dxa"/>
          </w:tcPr>
          <w:p w:rsidR="00FF0082" w:rsidRDefault="00FF0082" w:rsidP="006336F7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：</w:t>
            </w:r>
          </w:p>
        </w:tc>
        <w:tc>
          <w:tcPr>
            <w:tcW w:w="4261" w:type="dxa"/>
          </w:tcPr>
          <w:p w:rsidR="00FF0082" w:rsidRDefault="00FF0082" w:rsidP="006336F7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批准：</w:t>
            </w:r>
          </w:p>
        </w:tc>
      </w:tr>
    </w:tbl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right="18"/>
        <w:jc w:val="left"/>
        <w:rPr>
          <w:rFonts w:ascii="宋体" w:cs="宋体"/>
          <w:color w:val="000000"/>
          <w:kern w:val="0"/>
          <w:sz w:val="20"/>
          <w:szCs w:val="20"/>
          <w:lang w:val="zh-CN"/>
        </w:rPr>
      </w:pP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>
        <w:rPr>
          <w:rFonts w:ascii="宋体" w:cs="宋体" w:hint="eastAsia"/>
          <w:color w:val="000000"/>
          <w:kern w:val="0"/>
          <w:sz w:val="24"/>
          <w:lang w:val="zh-CN"/>
        </w:rPr>
        <w:t>---------------------------------------------------------------------</w:t>
      </w: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left="277"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 w:rsidRPr="00123441">
        <w:rPr>
          <w:rFonts w:ascii="宋体" w:cs="宋体" w:hint="eastAsia"/>
          <w:color w:val="000000"/>
          <w:kern w:val="0"/>
          <w:sz w:val="24"/>
          <w:lang w:val="zh-CN"/>
        </w:rPr>
        <w:t>北京华夏电通科技股份有限公司</w:t>
      </w:r>
      <w:r>
        <w:rPr>
          <w:rFonts w:ascii="宋体" w:cs="宋体" w:hint="eastAsia"/>
          <w:color w:val="000000"/>
          <w:kern w:val="0"/>
          <w:sz w:val="24"/>
          <w:lang w:val="zh-CN"/>
        </w:rPr>
        <w:t>对本文件资料享受著作权及其它专属权利，未经书面许可，不得将该等文件资料（其全部或任何部分）披露予任何第三方，或进行修改后使用。</w:t>
      </w: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left="277"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>
        <w:rPr>
          <w:rFonts w:ascii="宋体" w:cs="宋体"/>
          <w:color w:val="000000"/>
          <w:kern w:val="0"/>
          <w:sz w:val="24"/>
          <w:lang w:val="zh-CN"/>
        </w:rPr>
        <w:br w:type="page"/>
      </w:r>
    </w:p>
    <w:p w:rsidR="00FF0082" w:rsidRDefault="00FF0082" w:rsidP="00FF0082">
      <w:pPr>
        <w:pStyle w:val="10"/>
        <w:keepNext w:val="0"/>
        <w:numPr>
          <w:ilvl w:val="12"/>
          <w:numId w:val="0"/>
        </w:numPr>
        <w:tabs>
          <w:tab w:val="left" w:pos="-1440"/>
        </w:tabs>
        <w:rPr>
          <w:kern w:val="22"/>
          <w:lang w:val="en-US"/>
        </w:rPr>
      </w:pPr>
      <w:r>
        <w:rPr>
          <w:rFonts w:hint="eastAsia"/>
          <w:kern w:val="22"/>
        </w:rPr>
        <w:lastRenderedPageBreak/>
        <w:t>文件更改摘要</w:t>
      </w:r>
      <w:r>
        <w:rPr>
          <w:rFonts w:hint="eastAsia"/>
          <w:kern w:val="22"/>
          <w:lang w:val="en-US"/>
        </w:rPr>
        <w:t>：</w:t>
      </w:r>
    </w:p>
    <w:p w:rsidR="00FF0082" w:rsidRDefault="00FF0082" w:rsidP="00FF0082">
      <w:pPr>
        <w:pStyle w:val="10"/>
        <w:keepNext w:val="0"/>
        <w:numPr>
          <w:ilvl w:val="12"/>
          <w:numId w:val="0"/>
        </w:numPr>
        <w:tabs>
          <w:tab w:val="left" w:pos="-1440"/>
        </w:tabs>
      </w:pP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850"/>
        <w:gridCol w:w="2126"/>
        <w:gridCol w:w="1944"/>
        <w:gridCol w:w="900"/>
        <w:gridCol w:w="900"/>
      </w:tblGrid>
      <w:tr w:rsidR="00FF0082" w:rsidTr="00521576">
        <w:trPr>
          <w:trHeight w:val="345"/>
        </w:trPr>
        <w:tc>
          <w:tcPr>
            <w:tcW w:w="1560" w:type="dxa"/>
          </w:tcPr>
          <w:p w:rsidR="00FF0082" w:rsidRDefault="00FF0082" w:rsidP="006336F7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日期</w:t>
            </w:r>
          </w:p>
        </w:tc>
        <w:tc>
          <w:tcPr>
            <w:tcW w:w="850" w:type="dxa"/>
          </w:tcPr>
          <w:p w:rsidR="00FF0082" w:rsidRDefault="00FF0082" w:rsidP="006336F7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版本号</w:t>
            </w:r>
          </w:p>
        </w:tc>
        <w:tc>
          <w:tcPr>
            <w:tcW w:w="2126" w:type="dxa"/>
          </w:tcPr>
          <w:p w:rsidR="00FF0082" w:rsidRDefault="00FF0082" w:rsidP="006336F7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修订说明</w:t>
            </w:r>
          </w:p>
        </w:tc>
        <w:tc>
          <w:tcPr>
            <w:tcW w:w="1944" w:type="dxa"/>
          </w:tcPr>
          <w:p w:rsidR="00FF0082" w:rsidRDefault="00FF0082" w:rsidP="006336F7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修订人</w:t>
            </w: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审核人</w:t>
            </w:r>
          </w:p>
        </w:tc>
        <w:tc>
          <w:tcPr>
            <w:tcW w:w="900" w:type="dxa"/>
          </w:tcPr>
          <w:p w:rsidR="00FF0082" w:rsidRDefault="00FF0082" w:rsidP="006336F7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批准人</w:t>
            </w:r>
          </w:p>
        </w:tc>
      </w:tr>
      <w:tr w:rsidR="00FF0082" w:rsidTr="00521576">
        <w:tc>
          <w:tcPr>
            <w:tcW w:w="1560" w:type="dxa"/>
          </w:tcPr>
          <w:p w:rsidR="00FF0082" w:rsidRDefault="00775BAF" w:rsidP="006336F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2013-04</w:t>
            </w:r>
            <w:r w:rsidR="00C148E7">
              <w:rPr>
                <w:rFonts w:ascii="宋体" w:hAnsi="宋体" w:hint="eastAsia"/>
                <w:color w:val="000000"/>
              </w:rPr>
              <w:t>-2</w:t>
            </w:r>
            <w:r w:rsidR="00CF2DA7">
              <w:rPr>
                <w:rFonts w:ascii="宋体" w:hAnsi="宋体" w:hint="eastAsia"/>
                <w:color w:val="000000"/>
              </w:rPr>
              <w:t>6</w:t>
            </w: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Pr="00287D30" w:rsidRDefault="00AA19A6" w:rsidP="006336F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首版</w:t>
            </w:r>
          </w:p>
        </w:tc>
        <w:tc>
          <w:tcPr>
            <w:tcW w:w="1944" w:type="dxa"/>
          </w:tcPr>
          <w:p w:rsidR="00FF0082" w:rsidRPr="00287D30" w:rsidRDefault="00A40601" w:rsidP="006336F7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范仁亮</w:t>
            </w:r>
            <w:r w:rsidR="00521576">
              <w:rPr>
                <w:rFonts w:ascii="宋体" w:hAnsi="宋体" w:hint="eastAsia"/>
                <w:color w:val="000000"/>
                <w:szCs w:val="21"/>
              </w:rPr>
              <w:t>,孙永</w:t>
            </w: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Pr="00C93BF0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521576">
        <w:tc>
          <w:tcPr>
            <w:tcW w:w="156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126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944" w:type="dxa"/>
          </w:tcPr>
          <w:p w:rsidR="00FF0082" w:rsidRDefault="00FF0082" w:rsidP="006336F7">
            <w:pPr>
              <w:ind w:left="71" w:hangingChars="34" w:hanging="71"/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6336F7">
            <w:pPr>
              <w:rPr>
                <w:rFonts w:ascii="宋体" w:hAnsi="宋体"/>
                <w:color w:val="000000"/>
              </w:rPr>
            </w:pPr>
          </w:p>
        </w:tc>
      </w:tr>
    </w:tbl>
    <w:p w:rsidR="008E08A0" w:rsidRDefault="00FF0082" w:rsidP="007A2A53">
      <w:pPr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5A78F9" w:rsidRDefault="005A78F9" w:rsidP="007A2A53">
      <w:pPr>
        <w:rPr>
          <w:rFonts w:ascii="宋体" w:hAnsi="宋体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sz w:val="21"/>
          <w:szCs w:val="22"/>
          <w:lang w:val="zh-CN"/>
        </w:rPr>
        <w:id w:val="24383849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1" w:name="_Toc354733688" w:displacedByCustomXml="prev"/>
        <w:p w:rsidR="00FA0606" w:rsidRDefault="00FA0606" w:rsidP="00FA0606">
          <w:pPr>
            <w:pStyle w:val="2"/>
            <w:jc w:val="center"/>
          </w:pPr>
          <w:r>
            <w:rPr>
              <w:lang w:val="zh-CN"/>
            </w:rPr>
            <w:t>目录</w:t>
          </w:r>
          <w:bookmarkEnd w:id="1"/>
        </w:p>
        <w:p w:rsidR="008351E2" w:rsidRDefault="00F41C2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F41C2F">
            <w:fldChar w:fldCharType="begin"/>
          </w:r>
          <w:r w:rsidR="00FA0606">
            <w:instrText xml:space="preserve"> TOC \o "1-3" \h \z \u </w:instrText>
          </w:r>
          <w:r w:rsidRPr="00F41C2F">
            <w:fldChar w:fldCharType="separate"/>
          </w:r>
          <w:hyperlink w:anchor="_Toc354733687" w:history="1">
            <w:r w:rsidR="008351E2" w:rsidRPr="00E876BF">
              <w:rPr>
                <w:rStyle w:val="a7"/>
                <w:noProof/>
              </w:rPr>
              <w:t>Task</w:t>
            </w:r>
            <w:r w:rsidR="008351E2" w:rsidRPr="00E876BF">
              <w:rPr>
                <w:rStyle w:val="a7"/>
                <w:rFonts w:hint="eastAsia"/>
                <w:noProof/>
              </w:rPr>
              <w:t>模型</w:t>
            </w:r>
            <w:r w:rsidR="008351E2" w:rsidRPr="00E876BF">
              <w:rPr>
                <w:rStyle w:val="a7"/>
                <w:noProof/>
              </w:rPr>
              <w:t>C</w:t>
            </w:r>
            <w:r w:rsidR="008351E2" w:rsidRPr="00E876BF">
              <w:rPr>
                <w:rStyle w:val="a7"/>
                <w:rFonts w:hint="eastAsia"/>
                <w:noProof/>
              </w:rPr>
              <w:t>函数接口</w:t>
            </w:r>
            <w:r w:rsidR="008351E2">
              <w:rPr>
                <w:noProof/>
                <w:webHidden/>
              </w:rPr>
              <w:tab/>
            </w:r>
            <w:r w:rsidR="008351E2">
              <w:rPr>
                <w:noProof/>
                <w:webHidden/>
              </w:rPr>
              <w:fldChar w:fldCharType="begin"/>
            </w:r>
            <w:r w:rsidR="008351E2">
              <w:rPr>
                <w:noProof/>
                <w:webHidden/>
              </w:rPr>
              <w:instrText xml:space="preserve"> PAGEREF _Toc354733687 \h </w:instrText>
            </w:r>
            <w:r w:rsidR="008351E2">
              <w:rPr>
                <w:noProof/>
                <w:webHidden/>
              </w:rPr>
            </w:r>
            <w:r w:rsidR="008351E2">
              <w:rPr>
                <w:noProof/>
                <w:webHidden/>
              </w:rPr>
              <w:fldChar w:fldCharType="separate"/>
            </w:r>
            <w:r w:rsidR="008351E2">
              <w:rPr>
                <w:noProof/>
                <w:webHidden/>
              </w:rPr>
              <w:t>1</w:t>
            </w:r>
            <w:r w:rsidR="008351E2"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88" w:history="1">
            <w:r w:rsidRPr="00E876BF">
              <w:rPr>
                <w:rStyle w:val="a7"/>
                <w:rFonts w:hint="eastAsia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89" w:history="1">
            <w:r w:rsidRPr="00E876BF">
              <w:rPr>
                <w:rStyle w:val="a7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0" w:history="1">
            <w:r w:rsidRPr="00E876BF">
              <w:rPr>
                <w:rStyle w:val="a7"/>
                <w:rFonts w:hint="eastAsia"/>
                <w:noProof/>
              </w:rPr>
              <w:t>库使用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1" w:history="1">
            <w:r w:rsidRPr="00E876BF">
              <w:rPr>
                <w:rStyle w:val="a7"/>
                <w:rFonts w:hint="eastAsia"/>
                <w:noProof/>
              </w:rPr>
              <w:t>函数调用顺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2" w:history="1">
            <w:r w:rsidRPr="00E876BF">
              <w:rPr>
                <w:rStyle w:val="a7"/>
                <w:rFonts w:hint="eastAsia"/>
                <w:noProof/>
              </w:rPr>
              <w:t>函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3" w:history="1">
            <w:r w:rsidRPr="00E876BF">
              <w:rPr>
                <w:rStyle w:val="a7"/>
                <w:rFonts w:hint="eastAsia"/>
                <w:noProof/>
              </w:rPr>
              <w:t>线程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4" w:history="1">
            <w:r w:rsidRPr="00E876BF">
              <w:rPr>
                <w:rStyle w:val="a7"/>
                <w:rFonts w:hint="eastAsia"/>
                <w:noProof/>
              </w:rPr>
              <w:t>容器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5" w:history="1">
            <w:r w:rsidRPr="00E876BF">
              <w:rPr>
                <w:rStyle w:val="a7"/>
                <w:rFonts w:hint="eastAsia"/>
                <w:noProof/>
              </w:rPr>
              <w:t>文件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6" w:history="1">
            <w:r w:rsidRPr="00E876BF">
              <w:rPr>
                <w:rStyle w:val="a7"/>
                <w:rFonts w:hint="eastAsia"/>
                <w:noProof/>
              </w:rPr>
              <w:t>网络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7" w:history="1">
            <w:r w:rsidRPr="00E876BF">
              <w:rPr>
                <w:rStyle w:val="a7"/>
                <w:noProof/>
              </w:rPr>
              <w:t>Task</w:t>
            </w:r>
            <w:r w:rsidRPr="00E876BF">
              <w:rPr>
                <w:rStyle w:val="a7"/>
                <w:rFonts w:hint="eastAsia"/>
                <w:noProof/>
              </w:rPr>
              <w:t>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E2" w:rsidRDefault="008351E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4733698" w:history="1">
            <w:r w:rsidRPr="00E876BF">
              <w:rPr>
                <w:rStyle w:val="a7"/>
                <w:rFonts w:hint="eastAsia"/>
                <w:noProof/>
              </w:rPr>
              <w:t>常用工具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733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606" w:rsidRDefault="00F41C2F">
          <w:r>
            <w:fldChar w:fldCharType="end"/>
          </w:r>
        </w:p>
      </w:sdtContent>
    </w:sdt>
    <w:p w:rsidR="005A78F9" w:rsidRPr="005A78F9" w:rsidRDefault="005A78F9" w:rsidP="007A2A53">
      <w:pPr>
        <w:rPr>
          <w:rFonts w:ascii="宋体" w:hAnsi="宋体"/>
        </w:rPr>
      </w:pPr>
    </w:p>
    <w:p w:rsidR="00832B2D" w:rsidRDefault="00832B2D" w:rsidP="008F5E23">
      <w:pPr>
        <w:pStyle w:val="2"/>
      </w:pPr>
      <w:bookmarkStart w:id="2" w:name="_Toc285211941"/>
      <w:bookmarkStart w:id="3" w:name="_Toc286996985"/>
      <w:bookmarkStart w:id="4" w:name="_Toc289265600"/>
      <w:bookmarkStart w:id="5" w:name="_Toc349908617"/>
      <w:bookmarkStart w:id="6" w:name="_Toc354733689"/>
      <w:r>
        <w:rPr>
          <w:rFonts w:hint="eastAsia"/>
        </w:rPr>
        <w:t>概述</w:t>
      </w:r>
      <w:bookmarkEnd w:id="2"/>
      <w:bookmarkEnd w:id="3"/>
      <w:bookmarkEnd w:id="4"/>
      <w:bookmarkEnd w:id="5"/>
      <w:bookmarkEnd w:id="6"/>
    </w:p>
    <w:p w:rsidR="00F45A0A" w:rsidRDefault="006A0630">
      <w:r>
        <w:rPr>
          <w:rFonts w:hint="eastAsia"/>
        </w:rPr>
        <w:t>为了方便</w:t>
      </w:r>
      <w:r w:rsidR="006D637F">
        <w:rPr>
          <w:rFonts w:hint="eastAsia"/>
        </w:rPr>
        <w:t>C</w:t>
      </w:r>
      <w:r w:rsidR="006D637F">
        <w:rPr>
          <w:rFonts w:hint="eastAsia"/>
        </w:rPr>
        <w:t>语言使用习惯的程序员</w:t>
      </w:r>
      <w:r>
        <w:rPr>
          <w:rFonts w:hint="eastAsia"/>
        </w:rPr>
        <w:t>，</w:t>
      </w:r>
      <w:r>
        <w:rPr>
          <w:rFonts w:hint="eastAsia"/>
        </w:rPr>
        <w:t>Task</w:t>
      </w:r>
      <w:r>
        <w:rPr>
          <w:rFonts w:hint="eastAsia"/>
        </w:rPr>
        <w:t>模型</w:t>
      </w:r>
      <w:r w:rsidR="00271FFF">
        <w:rPr>
          <w:rFonts w:hint="eastAsia"/>
        </w:rPr>
        <w:t>提供了</w:t>
      </w:r>
      <w:r w:rsidR="00271FFF">
        <w:rPr>
          <w:rFonts w:hint="eastAsia"/>
        </w:rPr>
        <w:t>C</w:t>
      </w:r>
      <w:r w:rsidR="006D637F">
        <w:rPr>
          <w:rFonts w:hint="eastAsia"/>
        </w:rPr>
        <w:t>函数形式的接口</w:t>
      </w:r>
      <w:r w:rsidR="00271FFF">
        <w:rPr>
          <w:rFonts w:hint="eastAsia"/>
        </w:rPr>
        <w:t>。本文档</w:t>
      </w:r>
      <w:r w:rsidR="006D637F">
        <w:rPr>
          <w:rFonts w:hint="eastAsia"/>
        </w:rPr>
        <w:t>着重</w:t>
      </w:r>
      <w:r w:rsidR="00271FFF">
        <w:rPr>
          <w:rFonts w:hint="eastAsia"/>
        </w:rPr>
        <w:t>描述</w:t>
      </w:r>
      <w:r w:rsidR="00271FFF">
        <w:rPr>
          <w:rFonts w:hint="eastAsia"/>
        </w:rPr>
        <w:t>Task</w:t>
      </w:r>
      <w:r w:rsidR="00271FFF">
        <w:rPr>
          <w:rFonts w:hint="eastAsia"/>
        </w:rPr>
        <w:t>模型</w:t>
      </w:r>
      <w:r w:rsidR="00271FFF">
        <w:rPr>
          <w:rFonts w:hint="eastAsia"/>
        </w:rPr>
        <w:t>C</w:t>
      </w:r>
      <w:r w:rsidR="00271FFF">
        <w:rPr>
          <w:rFonts w:hint="eastAsia"/>
        </w:rPr>
        <w:t>函数</w:t>
      </w:r>
      <w:r>
        <w:rPr>
          <w:rFonts w:hint="eastAsia"/>
        </w:rPr>
        <w:t>形式的接口</w:t>
      </w:r>
      <w:r w:rsidR="009B6399">
        <w:rPr>
          <w:rFonts w:hint="eastAsia"/>
        </w:rPr>
        <w:t>，已确正确的使用</w:t>
      </w:r>
      <w:r w:rsidR="009B6399">
        <w:rPr>
          <w:rFonts w:hint="eastAsia"/>
        </w:rPr>
        <w:t>Task</w:t>
      </w:r>
      <w:r w:rsidR="009B6399">
        <w:rPr>
          <w:rFonts w:hint="eastAsia"/>
        </w:rPr>
        <w:t>模型。</w:t>
      </w:r>
    </w:p>
    <w:p w:rsidR="00D004BA" w:rsidRDefault="00874608">
      <w:r>
        <w:rPr>
          <w:rFonts w:hint="eastAsia"/>
        </w:rPr>
        <w:t>Task</w:t>
      </w:r>
      <w:r>
        <w:rPr>
          <w:rFonts w:hint="eastAsia"/>
        </w:rPr>
        <w:t>模型包含</w:t>
      </w:r>
      <w:r>
        <w:rPr>
          <w:rFonts w:hint="eastAsia"/>
        </w:rPr>
        <w:t>OS</w:t>
      </w:r>
      <w:r>
        <w:rPr>
          <w:rFonts w:hint="eastAsia"/>
        </w:rPr>
        <w:t>层及</w:t>
      </w:r>
      <w:r>
        <w:rPr>
          <w:rFonts w:hint="eastAsia"/>
        </w:rPr>
        <w:t>Task</w:t>
      </w:r>
      <w:r>
        <w:rPr>
          <w:rFonts w:hint="eastAsia"/>
        </w:rPr>
        <w:t>层。</w:t>
      </w:r>
    </w:p>
    <w:p w:rsidR="00D004BA" w:rsidRDefault="008469A0">
      <w:r>
        <w:object w:dxaOrig="10610" w:dyaOrig="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8.5pt" o:ole="">
            <v:imagedata r:id="rId8" o:title=""/>
          </v:shape>
          <o:OLEObject Type="Embed" ProgID="Visio.Drawing.11" ShapeID="_x0000_i1025" DrawAspect="Content" ObjectID="_1428475548" r:id="rId9"/>
        </w:object>
      </w:r>
    </w:p>
    <w:p w:rsidR="00E05BF7" w:rsidRDefault="00E05BF7" w:rsidP="00E05BF7">
      <w:pPr>
        <w:jc w:val="center"/>
      </w:pPr>
      <w:r>
        <w:rPr>
          <w:rFonts w:hint="eastAsia"/>
        </w:rPr>
        <w:lastRenderedPageBreak/>
        <w:t>图（一）</w:t>
      </w:r>
      <w:r>
        <w:rPr>
          <w:rFonts w:hint="eastAsia"/>
        </w:rPr>
        <w:t>Task</w:t>
      </w:r>
      <w:r>
        <w:rPr>
          <w:rFonts w:hint="eastAsia"/>
        </w:rPr>
        <w:t>模型整体结构</w:t>
      </w:r>
    </w:p>
    <w:p w:rsidR="008469A0" w:rsidRDefault="00E05BF7" w:rsidP="00E05BF7">
      <w:r>
        <w:rPr>
          <w:rFonts w:hint="eastAsia"/>
        </w:rPr>
        <w:t>Task</w:t>
      </w:r>
      <w:r>
        <w:rPr>
          <w:rFonts w:hint="eastAsia"/>
        </w:rPr>
        <w:t>模型分两层，第一层为平台无关基础库，第二层为</w:t>
      </w:r>
      <w:r>
        <w:rPr>
          <w:rFonts w:hint="eastAsia"/>
        </w:rPr>
        <w:t>Task</w:t>
      </w:r>
      <w:r>
        <w:rPr>
          <w:rFonts w:hint="eastAsia"/>
        </w:rPr>
        <w:t>模型。平台无关基础库包含了编程过程中将用到的常用技术。目前有线程部分，容器部分，文件部分，网络部分。</w:t>
      </w:r>
      <w:r>
        <w:rPr>
          <w:rFonts w:hint="eastAsia"/>
        </w:rPr>
        <w:t>Task</w:t>
      </w:r>
      <w:r>
        <w:rPr>
          <w:rFonts w:hint="eastAsia"/>
        </w:rPr>
        <w:t>模型使用基础库提供的功能实现了任务模型。所谓任务模型就是当任意事件发生时，有个任务来处理它。</w:t>
      </w:r>
    </w:p>
    <w:p w:rsidR="002914BC" w:rsidRDefault="002914BC" w:rsidP="00E05BF7">
      <w:pPr>
        <w:rPr>
          <w:rFonts w:hint="eastAsia"/>
        </w:rPr>
      </w:pPr>
    </w:p>
    <w:p w:rsidR="00896A9D" w:rsidRDefault="003B6591" w:rsidP="00896A9D">
      <w:pPr>
        <w:pStyle w:val="2"/>
        <w:rPr>
          <w:rFonts w:hint="eastAsia"/>
        </w:rPr>
      </w:pPr>
      <w:bookmarkStart w:id="7" w:name="_Toc354733690"/>
      <w:r>
        <w:rPr>
          <w:rFonts w:hint="eastAsia"/>
        </w:rPr>
        <w:t>库使用方法：</w:t>
      </w:r>
      <w:bookmarkEnd w:id="7"/>
    </w:p>
    <w:p w:rsidR="00772CD7" w:rsidRDefault="00772CD7" w:rsidP="00896A9D">
      <w:pPr>
        <w:rPr>
          <w:rFonts w:hint="eastAsia"/>
        </w:rPr>
      </w:pPr>
      <w:r>
        <w:rPr>
          <w:rFonts w:hint="eastAsia"/>
        </w:rPr>
        <w:t>头文件：</w:t>
      </w:r>
    </w:p>
    <w:p w:rsidR="00E845DF" w:rsidRDefault="00772CD7" w:rsidP="00896A9D">
      <w:pPr>
        <w:rPr>
          <w:rFonts w:hint="eastAsia"/>
        </w:rPr>
      </w:pPr>
      <w:r>
        <w:rPr>
          <w:rFonts w:hint="eastAsia"/>
        </w:rPr>
        <w:t xml:space="preserve">#include </w:t>
      </w:r>
      <w:r>
        <w:t>“</w:t>
      </w:r>
      <w:r w:rsidRPr="00772CD7">
        <w:t>ChnsysTaskModel.h</w:t>
      </w:r>
      <w:r>
        <w:t>”</w:t>
      </w:r>
    </w:p>
    <w:p w:rsidR="0060628C" w:rsidRDefault="0060628C" w:rsidP="00896A9D">
      <w:pPr>
        <w:rPr>
          <w:rFonts w:hint="eastAsia"/>
        </w:rPr>
      </w:pPr>
      <w:r>
        <w:rPr>
          <w:rFonts w:hint="eastAsia"/>
        </w:rPr>
        <w:t>实际包含了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Types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Files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Log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Containers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Thread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Task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Socket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,</w:t>
      </w:r>
      <w:r w:rsidRPr="0060628C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ChnsysUtil.h</w:t>
      </w:r>
      <w:r>
        <w:rPr>
          <w:rFonts w:ascii="Courier New" w:hAnsi="Courier New" w:cs="Courier New" w:hint="eastAsia"/>
          <w:noProof/>
          <w:color w:val="A31515"/>
          <w:kern w:val="0"/>
          <w:sz w:val="18"/>
          <w:szCs w:val="18"/>
        </w:rPr>
        <w:t>。</w:t>
      </w:r>
    </w:p>
    <w:p w:rsidR="00772CD7" w:rsidRDefault="00772CD7" w:rsidP="00896A9D">
      <w:pPr>
        <w:rPr>
          <w:rFonts w:hint="eastAsia"/>
        </w:rPr>
      </w:pPr>
      <w:r>
        <w:rPr>
          <w:rFonts w:hint="eastAsia"/>
        </w:rPr>
        <w:t>库文件：</w:t>
      </w:r>
    </w:p>
    <w:p w:rsidR="00772CD7" w:rsidRDefault="00772CD7" w:rsidP="00772CD7">
      <w:pPr>
        <w:rPr>
          <w:rFonts w:hint="eastAsia"/>
        </w:rPr>
      </w:pPr>
      <w:r>
        <w:rPr>
          <w:rFonts w:hint="eastAsia"/>
        </w:rPr>
        <w:t>windows</w:t>
      </w:r>
      <w:r>
        <w:rPr>
          <w:rFonts w:hint="eastAsia"/>
        </w:rPr>
        <w:t>：</w:t>
      </w:r>
    </w:p>
    <w:p w:rsidR="00772CD7" w:rsidRDefault="00772CD7" w:rsidP="00896A9D">
      <w:pPr>
        <w:rPr>
          <w:rFonts w:hint="eastAsia"/>
        </w:rPr>
      </w:pPr>
      <w:r w:rsidRPr="00772CD7">
        <w:t>TaskModeld.lib</w:t>
      </w:r>
      <w:r>
        <w:rPr>
          <w:rFonts w:hint="eastAsia"/>
        </w:rPr>
        <w:t>（</w:t>
      </w:r>
      <w:r>
        <w:rPr>
          <w:rFonts w:hint="eastAsia"/>
        </w:rPr>
        <w:t>Debug</w:t>
      </w:r>
      <w:r>
        <w:rPr>
          <w:rFonts w:hint="eastAsia"/>
        </w:rPr>
        <w:t>，</w:t>
      </w:r>
      <w:r>
        <w:rPr>
          <w:rFonts w:hint="eastAsia"/>
        </w:rPr>
        <w:t>MTd</w:t>
      </w:r>
      <w:r>
        <w:rPr>
          <w:rFonts w:hint="eastAsia"/>
        </w:rPr>
        <w:t>），</w:t>
      </w:r>
      <w:r w:rsidRPr="00772CD7">
        <w:t>TaskModel.lib</w:t>
      </w:r>
      <w:r>
        <w:rPr>
          <w:rFonts w:hint="eastAsia"/>
        </w:rPr>
        <w:t>（</w:t>
      </w:r>
      <w:r>
        <w:rPr>
          <w:rFonts w:hint="eastAsia"/>
        </w:rPr>
        <w:t>Release</w:t>
      </w:r>
      <w:r>
        <w:rPr>
          <w:rFonts w:hint="eastAsia"/>
        </w:rPr>
        <w:t>，</w:t>
      </w:r>
      <w:r>
        <w:rPr>
          <w:rFonts w:hint="eastAsia"/>
        </w:rPr>
        <w:t>MT</w:t>
      </w:r>
      <w:r>
        <w:rPr>
          <w:rFonts w:hint="eastAsia"/>
        </w:rPr>
        <w:t>）</w:t>
      </w:r>
      <w:r>
        <w:rPr>
          <w:rFonts w:hint="eastAsia"/>
        </w:rPr>
        <w:tab/>
      </w:r>
    </w:p>
    <w:p w:rsidR="00896A9D" w:rsidRDefault="00772CD7" w:rsidP="00896A9D">
      <w:pPr>
        <w:rPr>
          <w:rFonts w:hint="eastAsia"/>
        </w:rPr>
      </w:pPr>
      <w:r>
        <w:rPr>
          <w:rFonts w:hint="eastAsia"/>
        </w:rPr>
        <w:t>linux</w:t>
      </w:r>
      <w:r>
        <w:rPr>
          <w:rFonts w:hint="eastAsia"/>
        </w:rPr>
        <w:t>：</w:t>
      </w:r>
    </w:p>
    <w:p w:rsidR="00772CD7" w:rsidRDefault="00772CD7" w:rsidP="00896A9D">
      <w:pPr>
        <w:rPr>
          <w:rFonts w:hint="eastAsia"/>
        </w:rPr>
      </w:pPr>
      <w:r w:rsidRPr="00772CD7">
        <w:t>libTaskModel.a</w:t>
      </w:r>
    </w:p>
    <w:p w:rsidR="00772CD7" w:rsidRPr="00896A9D" w:rsidRDefault="00772CD7" w:rsidP="00896A9D"/>
    <w:p w:rsidR="002914BC" w:rsidRDefault="00703660" w:rsidP="00703660">
      <w:pPr>
        <w:pStyle w:val="2"/>
      </w:pPr>
      <w:bookmarkStart w:id="8" w:name="_Toc354733691"/>
      <w:r>
        <w:rPr>
          <w:rFonts w:hint="eastAsia"/>
        </w:rPr>
        <w:t>函数调用顺序</w:t>
      </w:r>
      <w:bookmarkEnd w:id="8"/>
    </w:p>
    <w:p w:rsidR="00703660" w:rsidRDefault="000D29CE" w:rsidP="00703660">
      <w:r>
        <w:rPr>
          <w:rFonts w:hint="eastAsia"/>
        </w:rPr>
        <w:t>暂略。</w:t>
      </w:r>
      <w:r w:rsidR="00956432">
        <w:rPr>
          <w:rFonts w:hint="eastAsia"/>
        </w:rPr>
        <w:t>见例子。</w:t>
      </w:r>
    </w:p>
    <w:p w:rsidR="00703660" w:rsidRPr="00703660" w:rsidRDefault="00703660" w:rsidP="00703660"/>
    <w:p w:rsidR="00B54265" w:rsidRDefault="00B54265" w:rsidP="00B54265">
      <w:pPr>
        <w:pStyle w:val="2"/>
      </w:pPr>
      <w:bookmarkStart w:id="9" w:name="_Toc354733692"/>
      <w:r>
        <w:rPr>
          <w:rFonts w:hint="eastAsia"/>
        </w:rPr>
        <w:t>函数说明</w:t>
      </w:r>
      <w:bookmarkEnd w:id="9"/>
    </w:p>
    <w:p w:rsidR="006F084E" w:rsidRDefault="00AC041B" w:rsidP="00B54265">
      <w:pPr>
        <w:pStyle w:val="3"/>
      </w:pPr>
      <w:bookmarkStart w:id="10" w:name="_Toc354733693"/>
      <w:r>
        <w:rPr>
          <w:rFonts w:hint="eastAsia"/>
        </w:rPr>
        <w:t>线程部分</w:t>
      </w:r>
      <w:bookmarkEnd w:id="10"/>
    </w:p>
    <w:p w:rsidR="008A1991" w:rsidRDefault="008A1991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线程实例</w:t>
      </w:r>
    </w:p>
    <w:p w:rsidR="001A523D" w:rsidRPr="00A1572E" w:rsidRDefault="00437154" w:rsidP="001A523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A1572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B73D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 w:rsidR="002B73D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B73D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CreateInstance</w:t>
      </w:r>
      <w:r w:rsidR="002B73D2">
        <w:rPr>
          <w:rFonts w:ascii="Courier New" w:hAnsi="Courier New" w:cs="Courier New"/>
          <w:noProof/>
          <w:kern w:val="0"/>
          <w:sz w:val="18"/>
          <w:szCs w:val="18"/>
        </w:rPr>
        <w:t>()</w:t>
      </w:r>
      <w:r w:rsidR="001A523D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1F7BA1" w:rsidRDefault="00437154" w:rsidP="001A523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A1572E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C6199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437154" w:rsidRDefault="00437154" w:rsidP="001A523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A1572E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B1B65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7B1B65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</w:t>
      </w:r>
      <w:r w:rsidR="00724A19">
        <w:rPr>
          <w:rFonts w:ascii="Courier New" w:hAnsi="Courier New" w:cs="Courier New" w:hint="eastAsia"/>
          <w:noProof/>
          <w:kern w:val="0"/>
          <w:sz w:val="18"/>
          <w:szCs w:val="18"/>
        </w:rPr>
        <w:t>非</w:t>
      </w:r>
      <w:r w:rsidR="00724A19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724A19"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</w:t>
      </w:r>
      <w:r w:rsidR="007B1B65">
        <w:rPr>
          <w:rFonts w:ascii="Courier New" w:hAnsi="Courier New" w:cs="Courier New" w:hint="eastAsia"/>
          <w:noProof/>
          <w:kern w:val="0"/>
          <w:sz w:val="18"/>
          <w:szCs w:val="18"/>
        </w:rPr>
        <w:t>值作为</w:t>
      </w:r>
      <w:r w:rsidR="007B1B6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Start</w:t>
      </w:r>
      <w:r w:rsidR="007B1B6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437154" w:rsidRDefault="00437154" w:rsidP="001A523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84009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40094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B22493" w:rsidRDefault="00B22493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线程实例</w:t>
      </w:r>
    </w:p>
    <w:p w:rsidR="00B22493" w:rsidRPr="00C81004" w:rsidRDefault="00B22493" w:rsidP="00B2249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C8100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73C7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E73C7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73C7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DestroyInstance</w:t>
      </w:r>
      <w:r w:rsidR="00E73C7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E73C7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 w:rsidR="00E73C7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73C7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hread</w:t>
      </w:r>
      <w:r w:rsidR="00E73C7F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B22493" w:rsidRDefault="00B22493" w:rsidP="00B2249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C81004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Thread</w:t>
      </w:r>
      <w:r w:rsidR="00C8100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74AC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线程实例句柄</w:t>
      </w:r>
    </w:p>
    <w:p w:rsidR="00B22493" w:rsidRDefault="00B22493" w:rsidP="00B2249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C8100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81004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B22493" w:rsidRPr="00570C54" w:rsidRDefault="00B2249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570C5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70C54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C35C1F" w:rsidRDefault="00C35C1F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线程回调函数</w:t>
      </w:r>
    </w:p>
    <w:p w:rsidR="00C35C1F" w:rsidRPr="00341B7F" w:rsidRDefault="00C35C1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341B7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48692E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ypedef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 (*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CallBackFunc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>)(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hread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48692E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t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hreadPhase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4869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Context</w:t>
      </w:r>
      <w:r w:rsidR="0048692E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C35C1F" w:rsidRDefault="00C35C1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341B7F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out]hOSThread</w:t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>线程实例句柄</w:t>
      </w:r>
    </w:p>
    <w:p w:rsidR="00341B7F" w:rsidRDefault="00341B7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out]nThreadPhase</w:t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>线程回调阶段标志</w:t>
      </w:r>
    </w:p>
    <w:p w:rsidR="00341B7F" w:rsidRDefault="00341B7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out]pContext</w:t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8704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8255B">
        <w:rPr>
          <w:rFonts w:ascii="Courier New" w:hAnsi="Courier New" w:cs="Courier New" w:hint="eastAsia"/>
          <w:noProof/>
          <w:kern w:val="0"/>
          <w:sz w:val="18"/>
          <w:szCs w:val="18"/>
        </w:rPr>
        <w:t>上下文参数</w:t>
      </w:r>
    </w:p>
    <w:p w:rsidR="00C35C1F" w:rsidRDefault="00C35C1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78255B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当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nThreadPhase=1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时，返回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表示结束线程。其他情况建议返回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C35C1F" w:rsidRDefault="00C35C1F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C126EC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A57F7">
        <w:rPr>
          <w:rFonts w:ascii="Courier New" w:hAnsi="Courier New" w:cs="Courier New" w:hint="eastAsia"/>
          <w:noProof/>
          <w:kern w:val="0"/>
          <w:sz w:val="18"/>
          <w:szCs w:val="18"/>
        </w:rPr>
        <w:t>当多个线程对应一个回调函数时，可通过</w:t>
      </w:r>
      <w:r w:rsidR="00DA57F7">
        <w:rPr>
          <w:rFonts w:ascii="Courier New" w:hAnsi="Courier New" w:cs="Courier New" w:hint="eastAsia"/>
          <w:noProof/>
          <w:kern w:val="0"/>
          <w:sz w:val="18"/>
          <w:szCs w:val="18"/>
        </w:rPr>
        <w:t>hOSThread</w:t>
      </w:r>
      <w:r w:rsidR="00DA57F7">
        <w:rPr>
          <w:rFonts w:ascii="Courier New" w:hAnsi="Courier New" w:cs="Courier New" w:hint="eastAsia"/>
          <w:noProof/>
          <w:kern w:val="0"/>
          <w:sz w:val="18"/>
          <w:szCs w:val="18"/>
        </w:rPr>
        <w:t>参数</w:t>
      </w:r>
      <w:r w:rsidR="002A356A">
        <w:rPr>
          <w:rFonts w:ascii="Courier New" w:hAnsi="Courier New" w:cs="Courier New" w:hint="eastAsia"/>
          <w:noProof/>
          <w:kern w:val="0"/>
          <w:sz w:val="18"/>
          <w:szCs w:val="18"/>
        </w:rPr>
        <w:t>来判断当前</w:t>
      </w:r>
      <w:r w:rsidR="00DA57F7">
        <w:rPr>
          <w:rFonts w:ascii="Courier New" w:hAnsi="Courier New" w:cs="Courier New" w:hint="eastAsia"/>
          <w:noProof/>
          <w:kern w:val="0"/>
          <w:sz w:val="18"/>
          <w:szCs w:val="18"/>
        </w:rPr>
        <w:t>回调是否对应</w:t>
      </w:r>
      <w:r w:rsidR="00281C57">
        <w:rPr>
          <w:rFonts w:ascii="Courier New" w:hAnsi="Courier New" w:cs="Courier New" w:hint="eastAsia"/>
          <w:noProof/>
          <w:kern w:val="0"/>
          <w:sz w:val="18"/>
          <w:szCs w:val="18"/>
        </w:rPr>
        <w:t>指定</w:t>
      </w:r>
      <w:r w:rsidR="00DA57F7">
        <w:rPr>
          <w:rFonts w:ascii="Courier New" w:hAnsi="Courier New" w:cs="Courier New" w:hint="eastAsia"/>
          <w:noProof/>
          <w:kern w:val="0"/>
          <w:sz w:val="18"/>
          <w:szCs w:val="18"/>
        </w:rPr>
        <w:t>的线程。</w:t>
      </w:r>
    </w:p>
    <w:p w:rsidR="00440919" w:rsidRDefault="00393307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nTreadPha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用于标识线程回调阶段。</w:t>
      </w:r>
    </w:p>
    <w:p w:rsidR="00393307" w:rsidRDefault="00393307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nThreadPhase=1</w:t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线程</w:t>
      </w:r>
      <w:r w:rsidR="00440919">
        <w:rPr>
          <w:rFonts w:ascii="Courier New" w:hAnsi="Courier New" w:cs="Courier New" w:hint="eastAsia"/>
          <w:noProof/>
          <w:kern w:val="0"/>
          <w:sz w:val="18"/>
          <w:szCs w:val="18"/>
        </w:rPr>
        <w:t>进入循环前</w:t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。如果在此阶段返回</w:t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，则线程自动结束。可以在此阶段可以做一些初始化操作。</w:t>
      </w:r>
      <w:r w:rsidR="00CF3DEC">
        <w:rPr>
          <w:rFonts w:ascii="Courier New" w:hAnsi="Courier New" w:cs="Courier New"/>
          <w:noProof/>
          <w:kern w:val="0"/>
          <w:sz w:val="18"/>
          <w:szCs w:val="18"/>
        </w:rPr>
        <w:br/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nThreadPhase=2</w:t>
      </w:r>
      <w:r w:rsidR="00CF3DEC">
        <w:rPr>
          <w:rFonts w:ascii="Courier New" w:hAnsi="Courier New" w:cs="Courier New" w:hint="eastAsia"/>
          <w:noProof/>
          <w:kern w:val="0"/>
          <w:sz w:val="18"/>
          <w:szCs w:val="18"/>
        </w:rPr>
        <w:t>：表示线程</w:t>
      </w:r>
      <w:r w:rsidR="00833D3A">
        <w:rPr>
          <w:rFonts w:ascii="Courier New" w:hAnsi="Courier New" w:cs="Courier New" w:hint="eastAsia"/>
          <w:noProof/>
          <w:kern w:val="0"/>
          <w:sz w:val="18"/>
          <w:szCs w:val="18"/>
        </w:rPr>
        <w:t>循环中。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Task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模型内部本身是个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while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循环，所以在阶段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2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使用者不需要做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while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循环来防止线程退出。</w:t>
      </w:r>
    </w:p>
    <w:p w:rsidR="001A0F65" w:rsidRDefault="00056B40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nThreadPhase=3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6663D7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9F3956">
        <w:rPr>
          <w:rFonts w:ascii="Courier New" w:hAnsi="Courier New" w:cs="Courier New" w:hint="eastAsia"/>
          <w:noProof/>
          <w:kern w:val="0"/>
          <w:sz w:val="18"/>
          <w:szCs w:val="18"/>
        </w:rPr>
        <w:t>线程结束循环后。此阶段可以做一些反初始化的操作。</w:t>
      </w:r>
    </w:p>
    <w:p w:rsidR="009E1588" w:rsidRDefault="00701A38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pContex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是一个上下文参数，使用者可以在设置回调时设置一个上下文指针，便于做更多业务相关的应用。</w:t>
      </w:r>
    </w:p>
    <w:p w:rsidR="00701A38" w:rsidRDefault="00701A38" w:rsidP="00C35C1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A0F65" w:rsidRDefault="001A0F65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线程回调函数</w:t>
      </w:r>
    </w:p>
    <w:p w:rsidR="001A0F65" w:rsidRPr="004A409D" w:rsidRDefault="001A0F65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4A409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SetCallBack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hread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CallBackFunc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bf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846BE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Context</w:t>
      </w:r>
      <w:r w:rsidR="00846BE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1A0F65" w:rsidRDefault="001A0F65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4A409D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86F13">
        <w:rPr>
          <w:rFonts w:ascii="Courier New" w:hAnsi="Courier New" w:cs="Courier New" w:hint="eastAsia"/>
          <w:noProof/>
          <w:kern w:val="0"/>
          <w:sz w:val="18"/>
          <w:szCs w:val="18"/>
        </w:rPr>
        <w:t>[in]hOSThread</w:t>
      </w:r>
      <w:r w:rsidR="00586F13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86F13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86F13">
        <w:rPr>
          <w:rFonts w:ascii="Courier New" w:hAnsi="Courier New" w:cs="Courier New" w:hint="eastAsia"/>
          <w:noProof/>
          <w:kern w:val="0"/>
          <w:sz w:val="18"/>
          <w:szCs w:val="18"/>
        </w:rPr>
        <w:t>线程实例句柄</w:t>
      </w:r>
    </w:p>
    <w:p w:rsidR="00586F13" w:rsidRDefault="00586F13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cbf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线程回调函数</w:t>
      </w:r>
    </w:p>
    <w:p w:rsidR="00586F13" w:rsidRDefault="00586F13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pContex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上下文参数</w:t>
      </w:r>
    </w:p>
    <w:p w:rsidR="001A0F65" w:rsidRDefault="001A0F65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8A358F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A358F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1A0F65" w:rsidRDefault="001A0F65" w:rsidP="001A0F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8A358F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A31D4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9E1588" w:rsidRDefault="009E1588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开启线程</w:t>
      </w:r>
    </w:p>
    <w:p w:rsidR="009E1588" w:rsidRPr="0086079F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86079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Start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hread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8A3C48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Thread</w:t>
      </w:r>
      <w:r w:rsidR="008A3C48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A3C48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A3C48">
        <w:rPr>
          <w:rFonts w:ascii="Courier New" w:hAnsi="Courier New" w:cs="Courier New" w:hint="eastAsia"/>
          <w:noProof/>
          <w:kern w:val="0"/>
          <w:sz w:val="18"/>
          <w:szCs w:val="18"/>
        </w:rPr>
        <w:t>线程实例句柄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D97C3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74665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E1588" w:rsidRDefault="009E1588" w:rsidP="00B5426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停止线程</w:t>
      </w:r>
    </w:p>
    <w:p w:rsidR="009E1588" w:rsidRPr="00032BC5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 w:rsidR="00032BC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Stop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HREAD_HANDLE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hread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Wait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 xml:space="preserve"> = </w:t>
      </w:r>
      <w:r w:rsidR="00D708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RUE</w:t>
      </w:r>
      <w:r w:rsidR="00D708DF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7F03AD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Thread</w:t>
      </w:r>
      <w:r w:rsidR="007F03AD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F03AD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F03AD">
        <w:rPr>
          <w:rFonts w:ascii="Courier New" w:hAnsi="Courier New" w:cs="Courier New" w:hint="eastAsia"/>
          <w:noProof/>
          <w:kern w:val="0"/>
          <w:sz w:val="18"/>
          <w:szCs w:val="18"/>
        </w:rPr>
        <w:t>线程实例句柄</w:t>
      </w:r>
    </w:p>
    <w:p w:rsidR="00601D15" w:rsidRDefault="00601D15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bWai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E2780">
        <w:rPr>
          <w:rFonts w:ascii="Courier New" w:hAnsi="Courier New" w:cs="Courier New" w:hint="eastAsia"/>
          <w:noProof/>
          <w:kern w:val="0"/>
          <w:sz w:val="18"/>
          <w:szCs w:val="18"/>
        </w:rPr>
        <w:t>等待线程退出标志</w:t>
      </w:r>
    </w:p>
    <w:p w:rsidR="009E1588" w:rsidRDefault="009E1588" w:rsidP="009E15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364C5D" w:rsidRPr="000B5A1A" w:rsidRDefault="009E1588" w:rsidP="000B5A1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当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bWait=TRUE</w:t>
      </w:r>
      <w:r w:rsidR="00BB7359">
        <w:rPr>
          <w:rFonts w:ascii="Courier New" w:hAnsi="Courier New" w:cs="Courier New" w:hint="eastAsia"/>
          <w:noProof/>
          <w:kern w:val="0"/>
          <w:sz w:val="18"/>
          <w:szCs w:val="18"/>
        </w:rPr>
        <w:t>时，函数会等到线程正常退出才返回。</w:t>
      </w:r>
      <w:r w:rsidR="000A5F9E">
        <w:rPr>
          <w:rFonts w:ascii="Courier New" w:hAnsi="Courier New" w:cs="Courier New" w:hint="eastAsia"/>
          <w:noProof/>
          <w:kern w:val="0"/>
          <w:sz w:val="18"/>
          <w:szCs w:val="18"/>
        </w:rPr>
        <w:t>调用此函数时要确保线程未阻塞在回调函数上</w:t>
      </w:r>
      <w:r w:rsidR="00B514A5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8C1CCD" w:rsidRDefault="008C1CCD" w:rsidP="008C1CCD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</w:t>
      </w:r>
      <w:r w:rsidR="0091111C">
        <w:rPr>
          <w:rFonts w:hint="eastAsia"/>
          <w:noProof/>
          <w:kern w:val="0"/>
        </w:rPr>
        <w:t>互斥</w:t>
      </w:r>
      <w:r>
        <w:rPr>
          <w:rFonts w:hint="eastAsia"/>
          <w:noProof/>
          <w:kern w:val="0"/>
        </w:rPr>
        <w:t>信号量实例</w:t>
      </w:r>
    </w:p>
    <w:p w:rsidR="008C1CCD" w:rsidRPr="00032BC5" w:rsidRDefault="008C1CCD" w:rsidP="008C1CC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107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HANDLE</w:t>
      </w:r>
      <w:r w:rsidR="001107D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107D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CreateInstance</w:t>
      </w:r>
      <w:r w:rsidR="001107DF">
        <w:rPr>
          <w:rFonts w:ascii="Courier New" w:hAnsi="Courier New" w:cs="Courier New"/>
          <w:noProof/>
          <w:kern w:val="0"/>
          <w:sz w:val="18"/>
          <w:szCs w:val="18"/>
        </w:rPr>
        <w:t>(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8C1CCD" w:rsidRDefault="008C1CCD" w:rsidP="008C1CC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E4346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8C1CCD" w:rsidRDefault="008C1CCD" w:rsidP="008C1CC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942776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942776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 w:rsidR="00942776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942776"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="0094277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Lock</w:t>
      </w:r>
      <w:r w:rsidR="0094277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</w:t>
      </w:r>
      <w:r w:rsidR="00942776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8C1CCD" w:rsidRDefault="008C1CCD" w:rsidP="008C1CC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12388">
        <w:rPr>
          <w:rFonts w:ascii="Courier New" w:hAnsi="Courier New" w:cs="Courier New" w:hint="eastAsia"/>
          <w:noProof/>
          <w:kern w:val="0"/>
          <w:sz w:val="18"/>
          <w:szCs w:val="18"/>
        </w:rPr>
        <w:t>在多个线程应用中</w:t>
      </w:r>
      <w:r w:rsidR="00CE709D">
        <w:rPr>
          <w:rFonts w:ascii="Courier New" w:hAnsi="Courier New" w:cs="Courier New" w:hint="eastAsia"/>
          <w:noProof/>
          <w:kern w:val="0"/>
          <w:sz w:val="18"/>
          <w:szCs w:val="18"/>
        </w:rPr>
        <w:t>互斥信令量用于</w:t>
      </w:r>
      <w:r w:rsidR="002112A2">
        <w:rPr>
          <w:rFonts w:ascii="Courier New" w:hAnsi="Courier New" w:cs="Courier New" w:hint="eastAsia"/>
          <w:noProof/>
          <w:kern w:val="0"/>
          <w:sz w:val="18"/>
          <w:szCs w:val="18"/>
        </w:rPr>
        <w:t>保护共享的</w:t>
      </w:r>
      <w:r w:rsidR="00D12388">
        <w:rPr>
          <w:rFonts w:ascii="Courier New" w:hAnsi="Courier New" w:cs="Courier New" w:hint="eastAsia"/>
          <w:noProof/>
          <w:kern w:val="0"/>
          <w:sz w:val="18"/>
          <w:szCs w:val="18"/>
        </w:rPr>
        <w:t>变量</w:t>
      </w:r>
      <w:r w:rsidR="002112A2">
        <w:rPr>
          <w:rFonts w:ascii="Courier New" w:hAnsi="Courier New" w:cs="Courier New" w:hint="eastAsia"/>
          <w:noProof/>
          <w:kern w:val="0"/>
          <w:sz w:val="18"/>
          <w:szCs w:val="18"/>
        </w:rPr>
        <w:t>，使各线程之间互斥使用共享变量</w:t>
      </w:r>
      <w:r w:rsidR="00D12388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3F3B55" w:rsidRPr="00942776" w:rsidRDefault="003F3B55"/>
    <w:p w:rsidR="00163731" w:rsidRDefault="00163731" w:rsidP="00163731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互斥信号量实例</w:t>
      </w:r>
    </w:p>
    <w:p w:rsidR="00163731" w:rsidRPr="00032BC5" w:rsidRDefault="00163731" w:rsidP="0016373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0015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00015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0015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DestroyInstance</w:t>
      </w:r>
      <w:r w:rsidR="00000154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00015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HANDLE</w:t>
      </w:r>
      <w:r w:rsidR="0000015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0015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Mutex</w:t>
      </w:r>
      <w:r w:rsidR="00000154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163731" w:rsidRDefault="00163731" w:rsidP="0016373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00154">
        <w:rPr>
          <w:rFonts w:ascii="Courier New" w:hAnsi="Courier New" w:cs="Courier New" w:hint="eastAsia"/>
          <w:noProof/>
          <w:kern w:val="0"/>
          <w:sz w:val="18"/>
          <w:szCs w:val="18"/>
        </w:rPr>
        <w:t>[in]hOSMutex</w:t>
      </w:r>
      <w:r w:rsidR="0000015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00154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D5342">
        <w:rPr>
          <w:rFonts w:ascii="Courier New" w:hAnsi="Courier New" w:cs="Courier New" w:hint="eastAsia"/>
          <w:noProof/>
          <w:kern w:val="0"/>
          <w:sz w:val="18"/>
          <w:szCs w:val="18"/>
        </w:rPr>
        <w:t>互斥信号量句柄</w:t>
      </w:r>
    </w:p>
    <w:p w:rsidR="00163731" w:rsidRDefault="00163731" w:rsidP="0016373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D5342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163731" w:rsidRDefault="00163731" w:rsidP="0016373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D5342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3F3B55" w:rsidRPr="00163731" w:rsidRDefault="003F3B55"/>
    <w:p w:rsidR="009F2599" w:rsidRDefault="009F2599" w:rsidP="009F2599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互斥信号量加锁</w:t>
      </w:r>
    </w:p>
    <w:p w:rsidR="009F2599" w:rsidRPr="00032BC5" w:rsidRDefault="009F2599" w:rsidP="009F25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F0593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F0593A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F0593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Lock</w:t>
      </w:r>
      <w:r w:rsidR="00F0593A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F0593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HANDLE</w:t>
      </w:r>
      <w:r w:rsidR="00F0593A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F0593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Mutex</w:t>
      </w:r>
      <w:r w:rsidR="00F0593A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9F2599" w:rsidRDefault="009F2599" w:rsidP="009F25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Mutex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互斥信号量句柄</w:t>
      </w:r>
    </w:p>
    <w:p w:rsidR="009F2599" w:rsidRDefault="009F2599" w:rsidP="009F25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F2599" w:rsidRDefault="009F2599" w:rsidP="009F25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55E91">
        <w:rPr>
          <w:rFonts w:ascii="Courier New" w:hAnsi="Courier New" w:cs="Courier New" w:hint="eastAsia"/>
          <w:noProof/>
          <w:kern w:val="0"/>
          <w:sz w:val="18"/>
          <w:szCs w:val="18"/>
        </w:rPr>
        <w:t>加锁，解锁要配对，防止死锁。</w:t>
      </w:r>
    </w:p>
    <w:p w:rsidR="003F3B55" w:rsidRDefault="003F3B55"/>
    <w:p w:rsidR="00EE24E0" w:rsidRDefault="00EE24E0" w:rsidP="00EE24E0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互斥信号量解锁</w:t>
      </w:r>
    </w:p>
    <w:p w:rsidR="00EE24E0" w:rsidRPr="00032BC5" w:rsidRDefault="00EE24E0" w:rsidP="00EE24E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Unlock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Mutex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EE24E0" w:rsidRDefault="00EE24E0" w:rsidP="00EE24E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Mutex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互斥信号量句柄</w:t>
      </w:r>
    </w:p>
    <w:p w:rsidR="00EE24E0" w:rsidRDefault="00EE24E0" w:rsidP="00EE24E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F2599" w:rsidRDefault="00EE24E0" w:rsidP="00EE24E0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加锁，解锁要配对，防止死锁。</w:t>
      </w:r>
    </w:p>
    <w:p w:rsidR="00296D2A" w:rsidRDefault="00296D2A" w:rsidP="00296D2A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创建条件信号量实例</w:t>
      </w:r>
    </w:p>
    <w:p w:rsidR="00296D2A" w:rsidRPr="00032BC5" w:rsidRDefault="00296D2A" w:rsidP="00296D2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CreateInstance</w:t>
      </w:r>
      <w:r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296D2A" w:rsidRDefault="00296D2A" w:rsidP="00296D2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296D2A" w:rsidRDefault="00296D2A" w:rsidP="00296D2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017ED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8017ED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 w:rsidR="008017ED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8017ED"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="008017E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Wait</w:t>
      </w:r>
      <w:r w:rsidR="008017E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</w:t>
      </w:r>
      <w:r w:rsidR="008017ED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296D2A" w:rsidRDefault="00296D2A" w:rsidP="00296D2A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A31C1">
        <w:rPr>
          <w:rFonts w:ascii="Courier New" w:hAnsi="Courier New" w:cs="Courier New" w:hint="eastAsia"/>
          <w:noProof/>
          <w:kern w:val="0"/>
          <w:sz w:val="18"/>
          <w:szCs w:val="18"/>
        </w:rPr>
        <w:t>条件信号量用于线程间同步</w:t>
      </w:r>
    </w:p>
    <w:p w:rsidR="00296D2A" w:rsidRDefault="00296D2A"/>
    <w:p w:rsidR="002C5825" w:rsidRDefault="00841F4D" w:rsidP="002C582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</w:t>
      </w:r>
      <w:r w:rsidR="002C5825">
        <w:rPr>
          <w:rFonts w:hint="eastAsia"/>
          <w:noProof/>
          <w:kern w:val="0"/>
        </w:rPr>
        <w:t>条件信号量实例</w:t>
      </w:r>
    </w:p>
    <w:p w:rsidR="002C5825" w:rsidRPr="00032BC5" w:rsidRDefault="002C5825" w:rsidP="002C582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B54D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6B54D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6B54D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DestroyInstance</w:t>
      </w:r>
      <w:r w:rsidR="006B54D3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6B54D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HANDLE</w:t>
      </w:r>
      <w:r w:rsidR="006B54D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6B54D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Condition</w:t>
      </w:r>
      <w:r w:rsidR="006B54D3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2C5825" w:rsidRDefault="002C5825" w:rsidP="002C582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E7026">
        <w:rPr>
          <w:rFonts w:ascii="Courier New" w:hAnsi="Courier New" w:cs="Courier New" w:hint="eastAsia"/>
          <w:noProof/>
          <w:kern w:val="0"/>
          <w:sz w:val="18"/>
          <w:szCs w:val="18"/>
        </w:rPr>
        <w:t>[in]hOSCondition</w:t>
      </w:r>
      <w:r w:rsidR="004E7026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E7026">
        <w:rPr>
          <w:rFonts w:ascii="Courier New" w:hAnsi="Courier New" w:cs="Courier New" w:hint="eastAsia"/>
          <w:noProof/>
          <w:kern w:val="0"/>
          <w:sz w:val="18"/>
          <w:szCs w:val="18"/>
        </w:rPr>
        <w:t>条件信号量句柄</w:t>
      </w:r>
    </w:p>
    <w:p w:rsidR="002C5825" w:rsidRDefault="002C5825" w:rsidP="002C582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520CF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2C5825" w:rsidRDefault="002C5825" w:rsidP="002C5825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520CF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2C5825" w:rsidRDefault="002C5825" w:rsidP="002C5825"/>
    <w:p w:rsidR="00A964E1" w:rsidRDefault="00A964E1" w:rsidP="00A964E1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等待条件信号量</w:t>
      </w:r>
    </w:p>
    <w:p w:rsidR="00A964E1" w:rsidRPr="00032BC5" w:rsidRDefault="00A964E1" w:rsidP="00A964E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Wait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Condition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MUTEX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Mutex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imeoutMilliSeconds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A964E1" w:rsidRDefault="00A964E1" w:rsidP="00A964E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Conditio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条件信号量句柄</w:t>
      </w:r>
    </w:p>
    <w:p w:rsidR="00A964E1" w:rsidRDefault="00A964E1" w:rsidP="00A964E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Mutex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15ED6">
        <w:rPr>
          <w:rFonts w:ascii="Courier New" w:hAnsi="Courier New" w:cs="Courier New" w:hint="eastAsia"/>
          <w:noProof/>
          <w:kern w:val="0"/>
          <w:sz w:val="18"/>
          <w:szCs w:val="18"/>
        </w:rPr>
        <w:t>互斥信号量句柄</w:t>
      </w:r>
    </w:p>
    <w:p w:rsidR="00515ED6" w:rsidRDefault="00515ED6" w:rsidP="00A964E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nTimeoutMilliSeconds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等待超时时间</w:t>
      </w:r>
      <w:r w:rsidR="006213E7">
        <w:rPr>
          <w:rFonts w:ascii="Courier New" w:hAnsi="Courier New" w:cs="Courier New" w:hint="eastAsia"/>
          <w:noProof/>
          <w:kern w:val="0"/>
          <w:sz w:val="18"/>
          <w:szCs w:val="18"/>
        </w:rPr>
        <w:t>(</w:t>
      </w:r>
      <w:r w:rsidR="006213E7">
        <w:rPr>
          <w:rFonts w:ascii="Courier New" w:hAnsi="Courier New" w:cs="Courier New" w:hint="eastAsia"/>
          <w:noProof/>
          <w:kern w:val="0"/>
          <w:sz w:val="18"/>
          <w:szCs w:val="18"/>
        </w:rPr>
        <w:t>毫秒</w:t>
      </w:r>
      <w:r w:rsidR="006213E7">
        <w:rPr>
          <w:rFonts w:ascii="Courier New" w:hAnsi="Courier New" w:cs="Courier New" w:hint="eastAsia"/>
          <w:noProof/>
          <w:kern w:val="0"/>
          <w:sz w:val="18"/>
          <w:szCs w:val="18"/>
        </w:rPr>
        <w:t>)</w:t>
      </w:r>
    </w:p>
    <w:p w:rsidR="00A964E1" w:rsidRDefault="00A964E1" w:rsidP="00A964E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5D5530" w:rsidRPr="002C5825" w:rsidRDefault="00A964E1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linux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下应用时，关于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hOSMutex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参数的描述，见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pthread_cond_timedwait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函数的解释。在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windows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下应用时，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hOSMutex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可填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8D4BCA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9B06C6" w:rsidRDefault="009B06C6" w:rsidP="009B06C6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触发条件信号量</w:t>
      </w:r>
    </w:p>
    <w:p w:rsidR="009B06C6" w:rsidRPr="00032BC5" w:rsidRDefault="009B06C6" w:rsidP="009B06C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9711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D9711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9711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Signal</w:t>
      </w:r>
      <w:r w:rsidR="00D97114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D9711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CONDITION_HANDLE</w:t>
      </w:r>
      <w:r w:rsidR="00D9711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9711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Condition</w:t>
      </w:r>
      <w:r w:rsidR="00D97114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9B06C6" w:rsidRDefault="009B06C6" w:rsidP="009B06C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hOSConditio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条件信号量句柄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9B06C6" w:rsidRDefault="009B06C6" w:rsidP="009B06C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B06C6" w:rsidRDefault="009B06C6" w:rsidP="009B06C6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296D2A" w:rsidRDefault="00296D2A"/>
    <w:p w:rsidR="006F084E" w:rsidRDefault="006F084E"/>
    <w:p w:rsidR="002E269F" w:rsidRDefault="002E269F" w:rsidP="002E269F">
      <w:pPr>
        <w:pStyle w:val="3"/>
      </w:pPr>
      <w:bookmarkStart w:id="11" w:name="_Toc354733694"/>
      <w:r>
        <w:rPr>
          <w:rFonts w:hint="eastAsia"/>
        </w:rPr>
        <w:lastRenderedPageBreak/>
        <w:t>容器部分</w:t>
      </w:r>
      <w:bookmarkEnd w:id="11"/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实例</w:t>
      </w:r>
    </w:p>
    <w:p w:rsidR="00650DBE" w:rsidRPr="00A1572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9E2D0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INTARRAY_HANDLE OS_INTARRAY_CreateInstance(CHNSYS_UINT nInitSiz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9E2D0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itSiz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大小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61020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INTARRAY_Ad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INTARRAY_DestroyInstance(OS_INTARRAY_HANDLE hIntArray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在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末尾插入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Add(OS_INTARRAY_HANDLE hIntArray, CHNSYS_INT n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插入的数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插入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Set(OS_INTARRAY_HANDLE hIntArray, CHNSYS_INT nIndex, CHNSYS_INT n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设定数据在数组的索引值。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在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指定位置插入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ED1F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CHNSYS_INT OS_INTARRAY_Insert(OS_INTARRAY_HANDLE hIntArray, CHNSYS_INT </w:t>
      </w:r>
      <w:r w:rsidRPr="00ED1F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lastRenderedPageBreak/>
        <w:t>nIndex, CHNSYS_INT n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插入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移除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0419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Remove(OS_INTARRAY_HANDLE hIntArray, CHNSYS_INT nIndex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移除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移除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全部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10697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RemoveAll(OS_INTARRAY_HANDLE hIntArray);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数据数量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53DE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Count(OS_INTARRAY_HANDLE hIntArray);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53DE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其他表示成功返回数据个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</w:t>
      </w:r>
      <w:r>
        <w:rPr>
          <w:rFonts w:hint="eastAsia"/>
          <w:noProof/>
          <w:kern w:val="0"/>
        </w:rPr>
        <w:t>INT</w:t>
      </w:r>
      <w:r>
        <w:rPr>
          <w:rFonts w:hint="eastAsia"/>
          <w:noProof/>
          <w:kern w:val="0"/>
        </w:rPr>
        <w:t>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552B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INTARRAY_At(OS_INTARRAY_HANDLE hIntArray, CHNSYS_INT nIndex, CHNSYS_INT *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63C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Int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Pr="00CA3592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 p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创建指针数组实例</w:t>
      </w:r>
    </w:p>
    <w:p w:rsidR="00650DBE" w:rsidRPr="00A1572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F04D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VOIDARRAY_HANDLE OS_VOIDARRAY_CreateInstance(CHNSYS_UINT nInitSiz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9E2D0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itSiz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大小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A96BF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VOIDARRAY_Ad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指针数组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274DA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VOIDARRAY_DestroyInstance(OS_VOIDARRAY_HANDLE hVOIDArray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274DA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在指针数组末尾插入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1263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Add(OS_VOIDARRAY_HANDLE hVOIDArray, VOID *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1263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 p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插入的数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插入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指针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2347A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Set(OS_VOIDARRAY_HANDLE hVOIDArray, CHNSYS_INT nIndex, VOID *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2347A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 p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设定数据在数组的索引值。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在指针数组指定位置插入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D01A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Insert(OS_VOIDARRAY_HANDLE hVOIDArray, CHNSYS_INT nIndex, VOID *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DD01A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lastRenderedPageBreak/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 p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插入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移除指针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5D41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Remove(OS_VOIDARRAY_HANDLE hVOIDArray, CHNSYS_INT nIndex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41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I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移除数据在数组的索引值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移除指针数组全部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E50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RemoveAll(OS_VOIDARRAY_HANDLE hVOIDArray);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E50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指针数组数据数量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03B9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Count(OS_VOIDARRAY_HANDLE hVOIDArray);</w:t>
      </w:r>
    </w:p>
    <w:p w:rsidR="00650DBE" w:rsidRPr="00C0435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B03B9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3B9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其他表示成功返回数据个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指针数组指定位置数据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C00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VOIDARRAY_At(OS_VOIDARRAY_HANDLE hVOIDArray, CHNSYS_INT nIndex, VOID **p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BF59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AC00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VOIDArr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指针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组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7649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dex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索引位置</w:t>
      </w:r>
    </w:p>
    <w:p w:rsidR="00650DBE" w:rsidRPr="00CA3592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 pp</w:t>
      </w:r>
      <w:r w:rsidRPr="00D94B7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成功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Pr="00570C5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创建堆栈元素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800C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ELEMENT_HANDLE OS_HEAPELEMENT_CreateInstance(CHNSYS_UINT64 nValue, VOID *pObjec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D800C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D800C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对象指针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ED392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ELEMENT_Get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堆栈元素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HEAPELEMENT_DestroyInstance(OS_HEAPELEMENT_HANDLE hHeapElement);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元素值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ELEMENT_GetValue(OS_HEAPELEMENT_HANDLE hHeapElement, CHNSYS_UINT64 *p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 p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获取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堆栈元素值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E6DC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ELEMENT_SetValue(OS_HEAPELEMENT_HANDLE hHeapElement, CHNSYS_UINT64 nVal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 nVal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值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设置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元素对象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0313D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ELEMENT_GetObject(OS_HEAPELEMENT_HANDLE hHeapElement, VOID **ppObjec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0313D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p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对象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获取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堆栈元素对象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966A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ELEMENT_SetObject(OS_HEAPELEMENT_HANDLE hHeapElement, VOID *pObjec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</w:t>
      </w:r>
      <w:r w:rsidRPr="000313D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对象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设置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元素所在堆栈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2E51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ELEMENT_GetHeap(OS_HEAPELEMENT_HANDLE hHeapElement, OS_HEAP_HANDLE *phHeap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A610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2E51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D314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获取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堆栈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781B0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_HANDLE OS_HEAP_CreateInstance(CHNSYS_UINT nInitSize);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781B0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InitSiz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大小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A4408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_Inse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堆栈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HEAP_DestroyInstance(OS_HEAP_HANDLE hHeap);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向堆栈插入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_Insert(OS_HEAP_HANDLE hHeap,OS_HEAPELEMENT_HANDLE hHeap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UR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第一个索引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45C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_ExtractMin(OS_HEAP_HANDLE hHeap, OS_HEAPELEMENT_HANDLE *phHeap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UR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执行</w:t>
      </w:r>
      <w:r w:rsidRPr="00F45C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_ExtractM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获取元素后，会在堆栈中自动删除该元素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第一个索引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670AB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_PeekMin(OS_HEAP_HANDLE hHeap, OS_HEAPELEMENT_HANDLE *phHeap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UR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</w:t>
      </w:r>
      <w:r w:rsidRPr="00F45C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_ExtractM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功能相同，但执行</w:t>
      </w:r>
      <w:r w:rsidRPr="00670AB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HEAP_PeekM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后不会删除该元素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删除堆栈指定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EC6AC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_Remove(OS_HEAP_HANDLE hHeap, OS_HEAPELEMENT_HANDLE hHeap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UR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删除堆栈所有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2C0FA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HEAP_RemoveAll(OS_HEAP_HANDLE hHeap);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0171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UR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堆栈元素数量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46E7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HEAP_Count(OS_HEAP_HANDLE hHeap);</w:t>
      </w:r>
    </w:p>
    <w:p w:rsidR="00650DBE" w:rsidRPr="00422C4C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5D0F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堆栈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46E7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ea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其他表示成功为元素的数量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队列元素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5005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ELEMENT_HANDLE OS_QUEUEELEMENT_CreateInstance(VOID *pObjec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D800C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对象指针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5565A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ELEMENT_Get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队列元素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13611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QUEUEELEMENT_DestroyInstance(OS_QUEUEELEMENT_HANDLE hQueueElement);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3611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队列元素对象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ELEMENT_GetObject(OS_QUEUEELEMENT_HANDLE hQueueElement, VOID **ppObject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3611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p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元素对象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队列元素对象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67233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ELEMENT_SetObject(OS_QUEUEELEMENT_HANDLE hQueueElement, VOID *pObjec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3611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Objec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元素对象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队列元素所在队列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021E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ELEMENT_GetQueue(OS_QUEUEELEMENT_HANDLE hQueueElement, OS_QUEUE_HANDLE *phQue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13611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B021E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2D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Pr="00C84E1A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队列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7F163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_HANDLE OS_QUEUE_CreateInstance(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Pr="00A43E7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_Push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该队列是先进先出类型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队列实例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QUEUE_DestroyInstance(OS_QUEUE_HANDLE hQueue);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向队列插入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_Push(OS_QUEUE_HANDLE hQueue, OS_QUEUEELEMENT_HANDLE hQueue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_Push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是在队列末尾插入元素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获取队列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18328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_Pop(OS_QUEUE_HANDLE hQueue, OS_QUEUEELEMENT_HANDLE *phQueue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获取队列的第一个元素，并且在队列中删除该元素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队列第一个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9128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_GetHead(OS_QUEUE_HANDLE hQueue, OS_QUEUEELEMENT_HANDLE *phQueue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获取队列的第一个元素，与</w:t>
      </w:r>
      <w:r w:rsidRPr="0018328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QUEUE_Po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不同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在队列中不会删除该元素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队列最后一个元素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D566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QUEUE_GetTail(OS_QUEUE_HANDLE hQueue, OS_QUEUEELEMENT_HANDLE *phQueueElement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Pr="00894A8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F5152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Elem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元素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队列元素数量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9279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QUEUE_Count(OS_QUEUE_HANDLE hQueue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 w:rsidRPr="00F108E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Pr="00FD51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队列实例句柄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表示</w:t>
      </w:r>
      <w:r w:rsidRPr="00B9279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Que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空，其他表示成功为元素数量。</w:t>
      </w:r>
    </w:p>
    <w:p w:rsidR="00650DBE" w:rsidRPr="00CC02E2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50DBE" w:rsidRDefault="00650DBE" w:rsidP="00650DBE">
      <w:pPr>
        <w:pStyle w:val="3"/>
      </w:pPr>
      <w:bookmarkStart w:id="12" w:name="_Toc354733695"/>
      <w:r>
        <w:rPr>
          <w:rFonts w:hint="eastAsia"/>
        </w:rPr>
        <w:t>文件部分</w:t>
      </w:r>
      <w:bookmarkEnd w:id="12"/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初始化日志资源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6A0B1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LOG_Init(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失败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使用日志时必须先调用该函数进行初始化。</w:t>
      </w:r>
    </w:p>
    <w:p w:rsidR="00650DBE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释放日志资源</w:t>
      </w:r>
    </w:p>
    <w:p w:rsidR="00650DBE" w:rsidRPr="00C81004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A51F3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LOG_UnInit(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失败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成功。</w:t>
      </w:r>
    </w:p>
    <w:p w:rsidR="00650DBE" w:rsidRPr="00CC02E2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使用日志完毕以后需要调用该函数释放资源否则会有内存泄漏。</w:t>
      </w:r>
    </w:p>
    <w:p w:rsidR="00650DBE" w:rsidRPr="00ED6308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日志路径</w:t>
      </w:r>
    </w:p>
    <w:p w:rsidR="00650DBE" w:rsidRPr="00F740F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1C2F1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LOG_SET_PATH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实例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Pr="00883859">
        <w:rPr>
          <w:rFonts w:ascii="Courier New" w:hAnsi="Courier New" w:cs="Courier New"/>
          <w:noProof/>
          <w:kern w:val="0"/>
          <w:sz w:val="18"/>
          <w:szCs w:val="18"/>
        </w:rPr>
        <w:t>OS_LOG_SET_PATH("D:\\Task\\log");</w:t>
      </w:r>
    </w:p>
    <w:p w:rsidR="00650DBE" w:rsidRDefault="00650DBE" w:rsidP="00650DBE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650DBE" w:rsidRPr="00ED6308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日志级别</w:t>
      </w:r>
    </w:p>
    <w:p w:rsidR="00650DBE" w:rsidRPr="00F740F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24D8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LOG_SET_LEVEL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实例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Pr="0068453A">
        <w:rPr>
          <w:rFonts w:ascii="Courier New" w:hAnsi="Courier New" w:cs="Courier New"/>
          <w:noProof/>
          <w:kern w:val="0"/>
          <w:sz w:val="18"/>
          <w:szCs w:val="18"/>
        </w:rPr>
        <w:t>OS_LOG_SET_LEVEL(ZLog::LOG_DEBUG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日志共有四个级别：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ERROR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WARN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INFORMATIO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DEBUG</w:t>
      </w:r>
    </w:p>
    <w:p w:rsidR="00650DBE" w:rsidRPr="00262C26" w:rsidRDefault="00650DBE" w:rsidP="00650DBE">
      <w:pPr>
        <w:autoSpaceDE w:val="0"/>
        <w:autoSpaceDN w:val="0"/>
        <w:adjustRightInd w:val="0"/>
        <w:ind w:leftChars="200" w:left="420" w:firstLineChars="100" w:firstLine="180"/>
        <w:jc w:val="left"/>
        <w:rPr>
          <w:rFonts w:asciiTheme="minorEastAsia" w:hAnsiTheme="minorEastAsia" w:cs="Courier New"/>
          <w:noProof/>
          <w:kern w:val="0"/>
          <w:sz w:val="18"/>
          <w:szCs w:val="18"/>
        </w:rPr>
      </w:pPr>
      <w:r w:rsidRPr="00262C26">
        <w:rPr>
          <w:rFonts w:asciiTheme="minorEastAsia" w:hAnsiTheme="minorEastAsia" w:cs="Courier New" w:hint="eastAsia"/>
          <w:noProof/>
          <w:kern w:val="0"/>
          <w:sz w:val="18"/>
          <w:szCs w:val="18"/>
        </w:rPr>
        <w:t>当设置等级为DEBUG时，日志文件中将打印所有等级的日志</w:t>
      </w:r>
    </w:p>
    <w:p w:rsidR="00650DBE" w:rsidRPr="00262C26" w:rsidRDefault="00650DBE" w:rsidP="00650DBE">
      <w:pPr>
        <w:autoSpaceDE w:val="0"/>
        <w:autoSpaceDN w:val="0"/>
        <w:adjustRightInd w:val="0"/>
        <w:ind w:firstLineChars="332" w:firstLine="598"/>
        <w:jc w:val="left"/>
        <w:rPr>
          <w:rFonts w:asciiTheme="minorEastAsia" w:hAnsiTheme="minorEastAsia" w:cs="Courier New"/>
          <w:noProof/>
          <w:kern w:val="0"/>
          <w:sz w:val="18"/>
          <w:szCs w:val="18"/>
        </w:rPr>
      </w:pPr>
      <w:r w:rsidRPr="00262C26">
        <w:rPr>
          <w:rFonts w:asciiTheme="minorEastAsia" w:hAnsiTheme="minorEastAsia" w:cs="Courier New" w:hint="eastAsia"/>
          <w:noProof/>
          <w:kern w:val="0"/>
          <w:sz w:val="18"/>
          <w:szCs w:val="18"/>
        </w:rPr>
        <w:t>当设置等级为INFO时，日志文件中将打印INFO，WARNING，ERROR等级的日志</w:t>
      </w:r>
    </w:p>
    <w:p w:rsidR="00650DBE" w:rsidRPr="00262C26" w:rsidRDefault="00650DBE" w:rsidP="00650DBE">
      <w:pPr>
        <w:autoSpaceDE w:val="0"/>
        <w:autoSpaceDN w:val="0"/>
        <w:adjustRightInd w:val="0"/>
        <w:ind w:firstLineChars="332" w:firstLine="598"/>
        <w:jc w:val="left"/>
        <w:rPr>
          <w:rFonts w:asciiTheme="minorEastAsia" w:hAnsiTheme="minorEastAsia" w:cs="Courier New"/>
          <w:noProof/>
          <w:kern w:val="0"/>
          <w:sz w:val="18"/>
          <w:szCs w:val="18"/>
        </w:rPr>
      </w:pPr>
      <w:r w:rsidRPr="00262C26">
        <w:rPr>
          <w:rFonts w:asciiTheme="minorEastAsia" w:hAnsiTheme="minorEastAsia" w:cs="Courier New" w:hint="eastAsia"/>
          <w:noProof/>
          <w:kern w:val="0"/>
          <w:sz w:val="18"/>
          <w:szCs w:val="18"/>
        </w:rPr>
        <w:t>当设置等级为WARNING时，日志文件中将打印WARNING，ERROR等级的日志</w:t>
      </w:r>
    </w:p>
    <w:p w:rsidR="00650DBE" w:rsidRPr="00262C26" w:rsidRDefault="00650DBE" w:rsidP="00650DBE">
      <w:pPr>
        <w:autoSpaceDE w:val="0"/>
        <w:autoSpaceDN w:val="0"/>
        <w:adjustRightInd w:val="0"/>
        <w:ind w:firstLineChars="332" w:firstLine="598"/>
        <w:jc w:val="left"/>
        <w:rPr>
          <w:rFonts w:asciiTheme="minorEastAsia" w:hAnsiTheme="minorEastAsia" w:cs="Courier New"/>
          <w:noProof/>
          <w:kern w:val="0"/>
          <w:sz w:val="18"/>
          <w:szCs w:val="18"/>
        </w:rPr>
      </w:pPr>
      <w:r w:rsidRPr="00262C26">
        <w:rPr>
          <w:rFonts w:asciiTheme="minorEastAsia" w:hAnsiTheme="minorEastAsia" w:cs="Courier New" w:hint="eastAsia"/>
          <w:noProof/>
          <w:kern w:val="0"/>
          <w:sz w:val="18"/>
          <w:szCs w:val="18"/>
        </w:rPr>
        <w:t>当设置等级为ERROR时，日志文件中将只打印ERROR等级的日志</w:t>
      </w:r>
    </w:p>
    <w:p w:rsidR="00650DBE" w:rsidRPr="00EC3FE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50DBE" w:rsidRPr="00ED6308" w:rsidRDefault="00650DBE" w:rsidP="00650DB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写日志</w:t>
      </w:r>
    </w:p>
    <w:p w:rsidR="00650DBE" w:rsidRPr="004542C3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ERROR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WARN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INFORMATION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、</w:t>
      </w:r>
      <w:r w:rsidRPr="00821A9E">
        <w:rPr>
          <w:rFonts w:ascii="Courier New" w:hAnsi="Courier New" w:cs="Courier New"/>
          <w:noProof/>
          <w:kern w:val="0"/>
          <w:sz w:val="18"/>
          <w:szCs w:val="18"/>
        </w:rPr>
        <w:t>LOG_DEBU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四个级别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实例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Pr="00E71536">
        <w:rPr>
          <w:rFonts w:ascii="Courier New" w:hAnsi="Courier New" w:cs="Courier New"/>
          <w:noProof/>
          <w:kern w:val="0"/>
          <w:sz w:val="18"/>
          <w:szCs w:val="18"/>
        </w:rPr>
        <w:t>LOG_ERROR(("[main] Level = LOG_WARNING, info = LOG_ERROR\r\n"));</w:t>
      </w:r>
    </w:p>
    <w:p w:rsidR="00650DBE" w:rsidRPr="00DC19B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  </w:t>
      </w:r>
      <w:r w:rsidRPr="00DC19B0">
        <w:rPr>
          <w:rFonts w:ascii="Courier New" w:hAnsi="Courier New" w:cs="Courier New"/>
          <w:noProof/>
          <w:kern w:val="0"/>
          <w:sz w:val="18"/>
          <w:szCs w:val="18"/>
        </w:rPr>
        <w:t>LOG_WARNING(("[main] Level = LOG_WARNING, info = LOG_WARNING\r\n"));</w:t>
      </w:r>
    </w:p>
    <w:p w:rsidR="00650DBE" w:rsidRPr="00DC19B0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 </w:t>
      </w:r>
      <w:r w:rsidRPr="00DC19B0">
        <w:rPr>
          <w:rFonts w:ascii="Courier New" w:hAnsi="Courier New" w:cs="Courier New"/>
          <w:noProof/>
          <w:kern w:val="0"/>
          <w:sz w:val="18"/>
          <w:szCs w:val="18"/>
        </w:rPr>
        <w:t>LOG_INFO(("[main] Level = LOG_WARNING, info = LOG_INFO\r\n"));</w:t>
      </w:r>
    </w:p>
    <w:p w:rsidR="00650DBE" w:rsidRDefault="00650DBE" w:rsidP="00650DB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 </w:t>
      </w:r>
      <w:r w:rsidRPr="00DC19B0">
        <w:rPr>
          <w:rFonts w:ascii="Courier New" w:hAnsi="Courier New" w:cs="Courier New"/>
          <w:noProof/>
          <w:kern w:val="0"/>
          <w:sz w:val="18"/>
          <w:szCs w:val="18"/>
        </w:rPr>
        <w:t>LOG_DEBUG(("[main] Level = LOG_WARNING, info = LOG_DEBUG\r\n"));</w:t>
      </w:r>
    </w:p>
    <w:p w:rsidR="00650DBE" w:rsidRPr="00AF564A" w:rsidRDefault="00650DBE" w:rsidP="00650DBE">
      <w:pPr>
        <w:autoSpaceDE w:val="0"/>
        <w:autoSpaceDN w:val="0"/>
        <w:adjustRightInd w:val="0"/>
        <w:jc w:val="left"/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A04512" w:rsidRDefault="00A04512" w:rsidP="00A04512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文件实例</w:t>
      </w:r>
    </w:p>
    <w:p w:rsidR="00A04512" w:rsidRPr="00A1572E" w:rsidRDefault="00A04512" w:rsidP="00A045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71944" w:rsidRPr="0087194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FILE_HANDLE OS_FILE_CreateInstance();</w:t>
      </w:r>
    </w:p>
    <w:p w:rsidR="00A04512" w:rsidRDefault="00A04512" w:rsidP="00A045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C7B0D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A04512" w:rsidRDefault="00A04512" w:rsidP="00A045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="00B57C49" w:rsidRPr="00B57C4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FILE_IsOpe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。</w:t>
      </w:r>
    </w:p>
    <w:p w:rsidR="00A04512" w:rsidRDefault="00A04512" w:rsidP="00A045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B90CFA" w:rsidRDefault="00B90CFA" w:rsidP="00B90CFA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销毁文件实例</w:t>
      </w:r>
    </w:p>
    <w:p w:rsidR="00B90CFA" w:rsidRPr="00A1572E" w:rsidRDefault="00B90CFA" w:rsidP="00B90CF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20F1E"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FILE_DestroyInstance(OS_FILE_HANDLE hHandle);</w:t>
      </w:r>
    </w:p>
    <w:p w:rsidR="00B90CFA" w:rsidRDefault="00B90CFA" w:rsidP="00B90CF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93896">
        <w:rPr>
          <w:rFonts w:ascii="Courier New" w:hAnsi="Courier New" w:cs="Courier New" w:hint="eastAsia"/>
          <w:noProof/>
          <w:kern w:val="0"/>
          <w:sz w:val="18"/>
          <w:szCs w:val="18"/>
        </w:rPr>
        <w:t>[in]</w:t>
      </w:r>
      <w:r w:rsidR="00C53CEA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C53CEA"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 w:rsidR="00C53CE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53CE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B90CFA" w:rsidRDefault="00B90CFA" w:rsidP="00B90CF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C755C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B90CFA" w:rsidRDefault="00B90CFA" w:rsidP="00B90CF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E236F6" w:rsidRDefault="007760FF" w:rsidP="00E236F6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判断文件是否打开</w:t>
      </w:r>
    </w:p>
    <w:p w:rsidR="00E236F6" w:rsidRPr="00A1572E" w:rsidRDefault="00E236F6" w:rsidP="00E236F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53A2E"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IsOpen(OS_FILE_HANDLE hHandle);</w:t>
      </w:r>
    </w:p>
    <w:p w:rsidR="00E236F6" w:rsidRDefault="00E236F6" w:rsidP="00E236F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E236F6" w:rsidRDefault="00E236F6" w:rsidP="00E236F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14BEB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114BEB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114BEB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114BEB"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 w:rsidR="00114B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114B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6149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文件没有被打开</w:t>
      </w:r>
      <w:r w:rsidR="00114B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C00D1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返回</w:t>
      </w:r>
      <w:r w:rsidR="00C00D1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C00D1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已经打开</w:t>
      </w:r>
    </w:p>
    <w:p w:rsidR="00E236F6" w:rsidRDefault="00E236F6" w:rsidP="00E236F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D922C4" w:rsidRDefault="00D922C4" w:rsidP="00D922C4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判断文件</w:t>
      </w:r>
      <w:r w:rsidR="00A8379A">
        <w:rPr>
          <w:rFonts w:hint="eastAsia"/>
          <w:noProof/>
          <w:kern w:val="0"/>
        </w:rPr>
        <w:t>路径是否正确</w:t>
      </w:r>
    </w:p>
    <w:p w:rsidR="00D922C4" w:rsidRPr="00A1572E" w:rsidRDefault="00D922C4" w:rsidP="00D922C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E5693" w:rsidRPr="009E569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IsDir(OS_FILE_HANDLE hHandle);</w:t>
      </w:r>
    </w:p>
    <w:p w:rsidR="00D922C4" w:rsidRDefault="00D922C4" w:rsidP="00D922C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D922C4" w:rsidRDefault="00D922C4" w:rsidP="00D922C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</w:t>
      </w:r>
      <w:r w:rsidR="00EA459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错误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EA459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正确</w:t>
      </w:r>
    </w:p>
    <w:p w:rsidR="00D922C4" w:rsidRDefault="00D922C4" w:rsidP="00D922C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412B6A" w:rsidRDefault="00412B6A" w:rsidP="00412B6A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判断文件是否只读</w:t>
      </w:r>
    </w:p>
    <w:p w:rsidR="00412B6A" w:rsidRPr="00A1572E" w:rsidRDefault="00412B6A" w:rsidP="00412B6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4242BC" w:rsidRPr="004242B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IsReadOnly(OS_FILE_HANDLE hHandle);</w:t>
      </w:r>
    </w:p>
    <w:p w:rsidR="00412B6A" w:rsidRDefault="00412B6A" w:rsidP="00412B6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412B6A" w:rsidRDefault="00412B6A" w:rsidP="00412B6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</w:t>
      </w:r>
      <w:r w:rsidR="0037056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非只读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F2435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为只读</w:t>
      </w:r>
    </w:p>
    <w:p w:rsidR="00412B6A" w:rsidRDefault="00412B6A" w:rsidP="00412B6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4E55A8" w:rsidRDefault="004E55A8" w:rsidP="004E55A8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判断文件是否可读</w:t>
      </w:r>
    </w:p>
    <w:p w:rsidR="004E55A8" w:rsidRPr="00A1572E" w:rsidRDefault="004E55A8" w:rsidP="004E5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82796" w:rsidRPr="0018279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IsReadable(OS_FILE_HANDLE hHandle);</w:t>
      </w:r>
    </w:p>
    <w:p w:rsidR="004E55A8" w:rsidRDefault="004E55A8" w:rsidP="004E5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4E55A8" w:rsidRDefault="004E55A8" w:rsidP="004E5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</w:t>
      </w:r>
      <w:r w:rsidR="00EF05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不可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读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文件为</w:t>
      </w:r>
      <w:r w:rsidR="00A907D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可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读</w:t>
      </w:r>
    </w:p>
    <w:p w:rsidR="004E55A8" w:rsidRDefault="004E55A8" w:rsidP="004E5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104B5F" w:rsidRDefault="00104B5F" w:rsidP="00104B5F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判断文件是否可写</w:t>
      </w:r>
    </w:p>
    <w:p w:rsidR="00104B5F" w:rsidRPr="00A1572E" w:rsidRDefault="00104B5F" w:rsidP="00104B5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D4903" w:rsidRPr="005D490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IsWriteable(OS_FILE_HANDLE hHandle);</w:t>
      </w:r>
    </w:p>
    <w:p w:rsidR="00104B5F" w:rsidRDefault="00104B5F" w:rsidP="00104B5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104B5F" w:rsidRDefault="00104B5F" w:rsidP="00104B5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文件不可</w:t>
      </w:r>
      <w:r w:rsidR="00BB16D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写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文件为可</w:t>
      </w:r>
      <w:r w:rsidR="00F11C7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写</w:t>
      </w:r>
    </w:p>
    <w:p w:rsidR="00104B5F" w:rsidRDefault="00104B5F" w:rsidP="00104B5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92988" w:rsidRDefault="00A968E7" w:rsidP="00992988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打开文件</w:t>
      </w:r>
    </w:p>
    <w:p w:rsidR="00992988" w:rsidRPr="00A1572E" w:rsidRDefault="00992988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16763" w:rsidRPr="003167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Open(OS_FILE_HANDLE hHandle, CONST CHNSYS_CHAR* sName, CHNSYS_BOOL bReadOnly = TRUE, CHNSYS_BOOL bAppend = FALSE);</w:t>
      </w:r>
    </w:p>
    <w:p w:rsidR="00992988" w:rsidRDefault="00992988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182BDF" w:rsidRDefault="00182BDF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3167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Nam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路径</w:t>
      </w:r>
    </w:p>
    <w:p w:rsidR="006336F7" w:rsidRDefault="006336F7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4912A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 w:rsidR="004912A7" w:rsidRPr="003167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ReadOnly</w:t>
      </w:r>
      <w:r w:rsidR="004912A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 </w:t>
      </w:r>
      <w:r w:rsidR="004912A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是否以只读方式打开</w:t>
      </w:r>
      <w:r w:rsidR="004912A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,</w:t>
      </w:r>
      <w:r w:rsidR="004912A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默认为只读</w:t>
      </w:r>
    </w:p>
    <w:p w:rsidR="00B8091A" w:rsidRDefault="00B8091A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3167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Appen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4355F" w:rsidRPr="00C435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每次写操作都写入文件的末尾</w:t>
      </w:r>
      <w:r w:rsidR="00C435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默认为否</w:t>
      </w:r>
    </w:p>
    <w:p w:rsidR="00992988" w:rsidRDefault="00992988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文件</w:t>
      </w:r>
      <w:r w:rsidR="004A557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打开失败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4F260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打开成功</w:t>
      </w:r>
    </w:p>
    <w:p w:rsidR="00992988" w:rsidRDefault="00992988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2196E" w:rsidRDefault="00F0727D" w:rsidP="0092196E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创建</w:t>
      </w:r>
      <w:r w:rsidR="0092196E">
        <w:rPr>
          <w:rFonts w:hint="eastAsia"/>
          <w:noProof/>
          <w:kern w:val="0"/>
        </w:rPr>
        <w:t>文件</w:t>
      </w:r>
    </w:p>
    <w:p w:rsidR="0092196E" w:rsidRPr="00A1572E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F7165" w:rsidRPr="00CF716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Create(OS_FILE_HANDLE hHandle, CONST CHNSYS_CHAR* sName, CHNSYS_BOOL bCreateNew = TRUE);</w:t>
      </w:r>
    </w:p>
    <w:p w:rsidR="0092196E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92196E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3167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Nam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路径</w:t>
      </w:r>
    </w:p>
    <w:p w:rsidR="0092196E" w:rsidRPr="00996237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="004841A9" w:rsidRPr="00CF716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CreateNew</w:t>
      </w:r>
      <w:r w:rsidR="004841A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是否</w:t>
      </w:r>
      <w:r w:rsidR="004D2D93" w:rsidRPr="004D2D9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指定文件不存在，则创建这个文件</w:t>
      </w:r>
      <w:r w:rsidR="004D2D9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默认为是</w:t>
      </w:r>
    </w:p>
    <w:p w:rsidR="0092196E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文件</w:t>
      </w:r>
      <w:r w:rsidR="00C412E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创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2A7E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创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</w:t>
      </w:r>
    </w:p>
    <w:p w:rsidR="0092196E" w:rsidRDefault="0092196E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C331DC" w:rsidRDefault="002A653D" w:rsidP="00C331DC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关闭</w:t>
      </w:r>
      <w:r w:rsidR="00C331DC">
        <w:rPr>
          <w:rFonts w:hint="eastAsia"/>
          <w:noProof/>
          <w:kern w:val="0"/>
        </w:rPr>
        <w:t>文件</w:t>
      </w:r>
    </w:p>
    <w:p w:rsidR="00C331DC" w:rsidRPr="00A1572E" w:rsidRDefault="00C331DC" w:rsidP="00C331D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D464F" w:rsidRPr="00ED464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FILE_Close(OS_FILE_HANDLE hHandle);</w:t>
      </w:r>
    </w:p>
    <w:p w:rsidR="00C331DC" w:rsidRDefault="00C331DC" w:rsidP="00C331D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C331DC" w:rsidRDefault="00C331DC" w:rsidP="00C331D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A53A2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者文件</w:t>
      </w:r>
      <w:r w:rsidR="00836D8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关闭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544D9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关闭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</w:t>
      </w:r>
    </w:p>
    <w:p w:rsidR="00C331DC" w:rsidRDefault="00C331DC" w:rsidP="00C331D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F15662" w:rsidRDefault="008B6F96" w:rsidP="00F15662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读</w:t>
      </w:r>
      <w:r w:rsidR="00F15662">
        <w:rPr>
          <w:rFonts w:hint="eastAsia"/>
          <w:noProof/>
          <w:kern w:val="0"/>
        </w:rPr>
        <w:t>文件</w:t>
      </w:r>
    </w:p>
    <w:p w:rsidR="00F15662" w:rsidRPr="00A1572E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44236A"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FILE_Read(OS_FILE_HANDLE hHandle, CHNSYS_CHAR* sdata, CHNSYS_INT ndata);</w:t>
      </w:r>
    </w:p>
    <w:p w:rsidR="00F15662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F15662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lastRenderedPageBreak/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C6438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="00C6438C"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469C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</w:t>
      </w:r>
      <w:r w:rsidR="002A15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内容</w:t>
      </w:r>
    </w:p>
    <w:p w:rsidR="00F15662" w:rsidRPr="00996237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="00A72602"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7260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23D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</w:t>
      </w:r>
      <w:r w:rsidR="00A7260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小</w:t>
      </w:r>
    </w:p>
    <w:p w:rsidR="00F15662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D2B62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BD2B62"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 w:rsidR="00BD2B62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BD2B62"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 w:rsidR="00BD2B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421E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BD2B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其他</w:t>
      </w:r>
      <w:r w:rsidR="00756B1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于等于</w:t>
      </w:r>
      <w:r w:rsidR="00756B1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 w:rsidR="00BD2B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值表示读取的</w:t>
      </w:r>
      <w:r w:rsidR="000E73F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</w:t>
      </w:r>
      <w:r w:rsidR="00BD2B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小。</w:t>
      </w:r>
    </w:p>
    <w:p w:rsidR="00F15662" w:rsidRDefault="00F15662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350608" w:rsidRDefault="008B6F96" w:rsidP="00350608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写</w:t>
      </w:r>
      <w:r w:rsidR="00350608">
        <w:rPr>
          <w:rFonts w:hint="eastAsia"/>
          <w:noProof/>
          <w:kern w:val="0"/>
        </w:rPr>
        <w:t>文件</w:t>
      </w:r>
    </w:p>
    <w:p w:rsidR="00350608" w:rsidRPr="00A1572E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D2591" w:rsidRPr="00BD259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FILE_Write(OS_FILE_HANDLE hHandle, CONST CHNSYS_CHAR* sdata, CHNSYS_INT ndata);</w:t>
      </w:r>
    </w:p>
    <w:p w:rsidR="00350608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350608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80335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C0A3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内容</w:t>
      </w:r>
    </w:p>
    <w:p w:rsidR="00350608" w:rsidRPr="00996237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3686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小</w:t>
      </w:r>
    </w:p>
    <w:p w:rsidR="00350608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BE2A7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其他</w:t>
      </w:r>
      <w:r w:rsidR="002A1B8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于等于</w:t>
      </w:r>
      <w:r w:rsidR="00756B1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值表示</w:t>
      </w:r>
      <w:r w:rsidR="002E232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写入</w:t>
      </w:r>
      <w:r w:rsidR="0091369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数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大小。</w:t>
      </w:r>
    </w:p>
    <w:p w:rsidR="00350608" w:rsidRDefault="00350608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CD5835" w:rsidRDefault="00FB5E5E" w:rsidP="00CD583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定位文件</w:t>
      </w:r>
    </w:p>
    <w:p w:rsidR="00CD5835" w:rsidRPr="00A1572E" w:rsidRDefault="00CD5835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97358" w:rsidRPr="0059735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FILE_Seek(OS_FILE_HANDLE hHandle, CHNSYS_UINT64 nPos);</w:t>
      </w:r>
    </w:p>
    <w:p w:rsidR="00CD5835" w:rsidRDefault="00CD5835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CD5835" w:rsidRPr="00996237" w:rsidRDefault="00CD5835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="0091621D" w:rsidRPr="0059735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Pos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1621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位置</w:t>
      </w:r>
    </w:p>
    <w:p w:rsidR="00CD5835" w:rsidRDefault="00CD5835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443E6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2F1D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定位失败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2F1D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返回</w:t>
      </w:r>
      <w:r w:rsidR="002F1D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 w:rsidR="002F1D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定位成功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CD5835" w:rsidRDefault="00CD5835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2220A0" w:rsidRDefault="004C0F78" w:rsidP="002220A0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</w:t>
      </w:r>
      <w:r w:rsidR="002220A0">
        <w:rPr>
          <w:rFonts w:hint="eastAsia"/>
          <w:noProof/>
          <w:kern w:val="0"/>
        </w:rPr>
        <w:t>文件</w:t>
      </w:r>
      <w:r>
        <w:rPr>
          <w:rFonts w:hint="eastAsia"/>
          <w:noProof/>
          <w:kern w:val="0"/>
        </w:rPr>
        <w:t>句柄</w:t>
      </w:r>
    </w:p>
    <w:p w:rsidR="002220A0" w:rsidRPr="00A1572E" w:rsidRDefault="002220A0" w:rsidP="002220A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64643" w:rsidRPr="0036464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FILE_GetHandle(OS_FILE_HANDLE hHandle);</w:t>
      </w:r>
    </w:p>
    <w:p w:rsidR="002220A0" w:rsidRPr="00996237" w:rsidRDefault="002220A0" w:rsidP="002220A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2220A0" w:rsidRDefault="002220A0" w:rsidP="002220A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B82B4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E3026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获取失败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1330F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其他返回当前的文件句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2220A0" w:rsidRDefault="002220A0" w:rsidP="002220A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D432B6" w:rsidRDefault="00D432B6" w:rsidP="00D432B6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文件路径</w:t>
      </w:r>
    </w:p>
    <w:p w:rsidR="00D432B6" w:rsidRPr="00A1572E" w:rsidRDefault="00D432B6" w:rsidP="00D432B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96902" w:rsidRPr="00C9690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* OS_FILE_GetPath(OS_FILE_HANDLE hHandle);</w:t>
      </w:r>
    </w:p>
    <w:p w:rsidR="00D432B6" w:rsidRPr="00996237" w:rsidRDefault="00D432B6" w:rsidP="00D432B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D432B6" w:rsidRDefault="00D432B6" w:rsidP="00D432B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067A1F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DF3FF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获取失败，其他返回当前的文件句柄</w:t>
      </w:r>
      <w:r w:rsidR="00067A1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D432B6" w:rsidRDefault="00D432B6" w:rsidP="00D432B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1B2587" w:rsidRDefault="001B2587" w:rsidP="001B2587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</w:t>
      </w:r>
      <w:r w:rsidR="00E378D0">
        <w:rPr>
          <w:rFonts w:hint="eastAsia"/>
          <w:noProof/>
          <w:kern w:val="0"/>
        </w:rPr>
        <w:t>当前光标位置</w:t>
      </w:r>
    </w:p>
    <w:p w:rsidR="001B2587" w:rsidRPr="00A1572E" w:rsidRDefault="001B2587" w:rsidP="001B25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70C92" w:rsidRPr="00570C9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64 OS_FILE_GetPosition(OS_FILE_HANDLE hHandle);</w:t>
      </w:r>
    </w:p>
    <w:p w:rsidR="001B2587" w:rsidRPr="00996237" w:rsidRDefault="001B2587" w:rsidP="001B25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1B2587" w:rsidRDefault="001B2587" w:rsidP="001B25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682B13"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5B7B0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3A78D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其他返回表示当前的光标位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1B2587" w:rsidRDefault="001B2587" w:rsidP="001B25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9A5195" w:rsidRDefault="00541FC7" w:rsidP="009A519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</w:t>
      </w:r>
      <w:r w:rsidR="009A5195">
        <w:rPr>
          <w:rFonts w:hint="eastAsia"/>
          <w:noProof/>
          <w:kern w:val="0"/>
        </w:rPr>
        <w:t>当前光标位置</w:t>
      </w:r>
    </w:p>
    <w:p w:rsidR="009A5195" w:rsidRPr="00A1572E" w:rsidRDefault="009A5195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B17ED" w:rsidRPr="005B17E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64 OS_FILE_SetPosition(OS_FILE_HANDLE hHandle, CHNSYS_UINT64 nPos);</w:t>
      </w:r>
    </w:p>
    <w:p w:rsidR="009A5195" w:rsidRDefault="009A5195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014B1D" w:rsidRPr="00996237" w:rsidRDefault="00014B1D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5B17E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Pos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位置</w:t>
      </w:r>
    </w:p>
    <w:p w:rsidR="009A5195" w:rsidRDefault="009A5195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DF505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其他返回表示当前的光标位置。</w:t>
      </w:r>
    </w:p>
    <w:p w:rsidR="009A5195" w:rsidRDefault="009A5195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C0654A" w:rsidRDefault="00365BEC" w:rsidP="00C0654A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获取文件大小</w:t>
      </w:r>
    </w:p>
    <w:p w:rsidR="00C0654A" w:rsidRPr="00A1572E" w:rsidRDefault="00C0654A" w:rsidP="00C0654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666A7" w:rsidRPr="009666A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64 OS_FILE_GetSize(OS_FILE_HANDLE hHandle);</w:t>
      </w:r>
    </w:p>
    <w:p w:rsidR="00C0654A" w:rsidRDefault="00C0654A" w:rsidP="00C0654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[in] </w:t>
      </w:r>
      <w:r w:rsidRPr="00220F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实例句柄</w:t>
      </w:r>
    </w:p>
    <w:p w:rsidR="00C0654A" w:rsidRPr="00996237" w:rsidRDefault="00C0654A" w:rsidP="00C0654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5B17E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Pos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位置</w:t>
      </w:r>
    </w:p>
    <w:p w:rsidR="00C0654A" w:rsidRDefault="00C0654A" w:rsidP="00C0654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44236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Handl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其他返回表示当前的</w:t>
      </w:r>
      <w:r w:rsidR="00507B8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文件大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C0654A" w:rsidRDefault="00C0654A" w:rsidP="00C0654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C0654A" w:rsidRPr="00C0654A" w:rsidRDefault="00C0654A" w:rsidP="009A519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9A5195" w:rsidRPr="009A5195" w:rsidRDefault="009A5195" w:rsidP="001B25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B2587" w:rsidRDefault="001B2587" w:rsidP="00D432B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432B6" w:rsidRDefault="00D432B6" w:rsidP="002220A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2220A0" w:rsidRPr="002220A0" w:rsidRDefault="002220A0" w:rsidP="00CD58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D5835" w:rsidRDefault="00CD5835" w:rsidP="0035060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350608" w:rsidRDefault="00350608" w:rsidP="00F156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331DC" w:rsidRPr="00F15662" w:rsidRDefault="00C331DC" w:rsidP="0092196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92196E" w:rsidRDefault="0092196E" w:rsidP="0099298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992988" w:rsidRDefault="00992988" w:rsidP="00104B5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04B5F" w:rsidRDefault="00104B5F" w:rsidP="004E5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4E55A8" w:rsidRPr="004E55A8" w:rsidRDefault="004E55A8" w:rsidP="00412B6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412B6A" w:rsidRPr="00412B6A" w:rsidRDefault="00412B6A" w:rsidP="00D922C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922C4" w:rsidRPr="00D922C4" w:rsidRDefault="00D922C4" w:rsidP="00E236F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B90CFA" w:rsidRDefault="00B90CFA" w:rsidP="00A045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3F3B55" w:rsidRPr="006F084E" w:rsidRDefault="003F3B55"/>
    <w:p w:rsidR="006F084E" w:rsidRDefault="002E269F" w:rsidP="002E269F">
      <w:pPr>
        <w:pStyle w:val="3"/>
      </w:pPr>
      <w:bookmarkStart w:id="13" w:name="_Toc354733696"/>
      <w:r>
        <w:rPr>
          <w:rFonts w:hint="eastAsia"/>
        </w:rPr>
        <w:t>网络部分</w:t>
      </w:r>
      <w:bookmarkEnd w:id="13"/>
    </w:p>
    <w:p w:rsidR="003F291A" w:rsidRDefault="003F291A" w:rsidP="003F291A">
      <w:r>
        <w:rPr>
          <w:rFonts w:hint="eastAsia"/>
        </w:rPr>
        <w:t>在此将</w:t>
      </w:r>
      <w:r>
        <w:rPr>
          <w:rFonts w:hint="eastAsia"/>
        </w:rPr>
        <w:t>Socket</w:t>
      </w:r>
      <w:r>
        <w:rPr>
          <w:rFonts w:hint="eastAsia"/>
        </w:rPr>
        <w:t>分成了两大类：</w:t>
      </w:r>
      <w:r>
        <w:rPr>
          <w:rFonts w:hint="eastAsia"/>
        </w:rPr>
        <w:t>UDPSocket</w:t>
      </w:r>
      <w:r>
        <w:rPr>
          <w:rFonts w:hint="eastAsia"/>
        </w:rPr>
        <w:t>，</w:t>
      </w:r>
      <w:r>
        <w:rPr>
          <w:rFonts w:hint="eastAsia"/>
        </w:rPr>
        <w:t>TCPSocket</w:t>
      </w:r>
      <w:r>
        <w:rPr>
          <w:rFonts w:hint="eastAsia"/>
        </w:rPr>
        <w:t>。</w:t>
      </w:r>
    </w:p>
    <w:p w:rsidR="003F291A" w:rsidRDefault="003F291A" w:rsidP="0021189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DPSocket</w:t>
      </w:r>
      <w:r>
        <w:rPr>
          <w:rFonts w:hint="eastAsia"/>
        </w:rPr>
        <w:t>，可以方便创建一个</w:t>
      </w:r>
      <w:r>
        <w:rPr>
          <w:rFonts w:hint="eastAsia"/>
        </w:rPr>
        <w:t>UDP</w:t>
      </w:r>
      <w:r>
        <w:rPr>
          <w:rFonts w:hint="eastAsia"/>
        </w:rPr>
        <w:t>服务器端或</w:t>
      </w:r>
      <w:r>
        <w:rPr>
          <w:rFonts w:hint="eastAsia"/>
        </w:rPr>
        <w:t>UDP</w:t>
      </w:r>
      <w:r>
        <w:rPr>
          <w:rFonts w:hint="eastAsia"/>
        </w:rPr>
        <w:t>客户端程序。</w:t>
      </w:r>
    </w:p>
    <w:p w:rsidR="003F291A" w:rsidRDefault="003F291A" w:rsidP="0021189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CPSocket</w:t>
      </w:r>
      <w:r>
        <w:rPr>
          <w:rFonts w:hint="eastAsia"/>
        </w:rPr>
        <w:t>，可以方便创建一个</w:t>
      </w:r>
      <w:r>
        <w:rPr>
          <w:rFonts w:hint="eastAsia"/>
        </w:rPr>
        <w:t>TCP</w:t>
      </w:r>
      <w:r>
        <w:rPr>
          <w:rFonts w:hint="eastAsia"/>
        </w:rPr>
        <w:t>服务器端或</w:t>
      </w:r>
      <w:r>
        <w:rPr>
          <w:rFonts w:hint="eastAsia"/>
        </w:rPr>
        <w:t>TCP</w:t>
      </w:r>
      <w:r>
        <w:rPr>
          <w:rFonts w:hint="eastAsia"/>
        </w:rPr>
        <w:t>客户端程序。</w:t>
      </w:r>
    </w:p>
    <w:p w:rsidR="005B1991" w:rsidRDefault="00211892" w:rsidP="003F291A">
      <w:r>
        <w:rPr>
          <w:rFonts w:hint="eastAsia"/>
        </w:rPr>
        <w:lastRenderedPageBreak/>
        <w:t>函数名中以</w:t>
      </w:r>
      <w:r>
        <w:rPr>
          <w:rFonts w:hint="eastAsia"/>
        </w:rPr>
        <w:t>OS_SOCKET_</w:t>
      </w:r>
      <w:r>
        <w:rPr>
          <w:rFonts w:hint="eastAsia"/>
        </w:rPr>
        <w:t>开头的函数，可以被</w:t>
      </w:r>
      <w:r>
        <w:rPr>
          <w:rFonts w:hint="eastAsia"/>
        </w:rPr>
        <w:t>UDPSocket</w:t>
      </w:r>
      <w:r>
        <w:rPr>
          <w:rFonts w:hint="eastAsia"/>
        </w:rPr>
        <w:t>及</w:t>
      </w:r>
      <w:r>
        <w:rPr>
          <w:rFonts w:hint="eastAsia"/>
        </w:rPr>
        <w:t>TCPSocket</w:t>
      </w:r>
      <w:r>
        <w:rPr>
          <w:rFonts w:hint="eastAsia"/>
        </w:rPr>
        <w:t>使用。</w:t>
      </w:r>
    </w:p>
    <w:p w:rsidR="00E3682C" w:rsidRDefault="00E3682C" w:rsidP="003F291A"/>
    <w:p w:rsidR="00E3682C" w:rsidRDefault="000920A3" w:rsidP="00E3682C">
      <w:pPr>
        <w:pStyle w:val="4"/>
        <w:rPr>
          <w:noProof/>
          <w:kern w:val="0"/>
        </w:rPr>
      </w:pPr>
      <w:r>
        <w:rPr>
          <w:rFonts w:hint="eastAsia"/>
        </w:rPr>
        <w:t>网络初始化</w:t>
      </w:r>
    </w:p>
    <w:p w:rsidR="00E3682C" w:rsidRPr="00032BC5" w:rsidRDefault="00E3682C" w:rsidP="00E3682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92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0920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92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Init</w:t>
      </w:r>
      <w:r w:rsidR="000920A3">
        <w:rPr>
          <w:rFonts w:ascii="Courier New" w:hAnsi="Courier New" w:cs="Courier New"/>
          <w:noProof/>
          <w:kern w:val="0"/>
          <w:sz w:val="18"/>
          <w:szCs w:val="18"/>
        </w:rPr>
        <w:t>(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E3682C" w:rsidRDefault="00E3682C" w:rsidP="00E3682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E3682C" w:rsidRPr="00E3682C" w:rsidRDefault="00E3682C" w:rsidP="00E3682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920A3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E3682C" w:rsidRDefault="00E3682C" w:rsidP="00E3682C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95228">
        <w:rPr>
          <w:rFonts w:ascii="Courier New" w:hAnsi="Courier New" w:cs="Courier New" w:hint="eastAsia"/>
          <w:noProof/>
          <w:kern w:val="0"/>
          <w:sz w:val="18"/>
          <w:szCs w:val="18"/>
        </w:rPr>
        <w:t>使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E3682C" w:rsidRPr="003F291A" w:rsidRDefault="00E3682C" w:rsidP="00E3682C"/>
    <w:p w:rsidR="00DE727E" w:rsidRDefault="00DE727E" w:rsidP="00DE727E">
      <w:pPr>
        <w:pStyle w:val="4"/>
        <w:rPr>
          <w:noProof/>
          <w:kern w:val="0"/>
        </w:rPr>
      </w:pPr>
      <w:r>
        <w:rPr>
          <w:rFonts w:hint="eastAsia"/>
        </w:rPr>
        <w:t>创建</w:t>
      </w:r>
      <w:r>
        <w:rPr>
          <w:rFonts w:hint="eastAsia"/>
        </w:rPr>
        <w:t>UDPSocket</w:t>
      </w:r>
      <w:r>
        <w:rPr>
          <w:rFonts w:hint="eastAsia"/>
        </w:rPr>
        <w:t>实例</w:t>
      </w:r>
    </w:p>
    <w:p w:rsidR="00DE727E" w:rsidRPr="00032BC5" w:rsidRDefault="00DE727E" w:rsidP="00DE727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4094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B40941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094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CreateInstance</w:t>
      </w:r>
      <w:r w:rsidR="00B40941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DE727E" w:rsidRDefault="00DE727E" w:rsidP="00DE727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96C44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DE727E" w:rsidRDefault="00DE727E" w:rsidP="00DE727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3900C3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3900C3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 w:rsidR="003900C3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3900C3"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="00FC2AD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Create</w:t>
      </w:r>
      <w:r w:rsidR="003900C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</w:t>
      </w:r>
      <w:r w:rsidR="003900C3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DE727E" w:rsidRDefault="00DE727E" w:rsidP="00DE727E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E2A3F">
        <w:rPr>
          <w:rFonts w:ascii="Courier New" w:hAnsi="Courier New" w:cs="Courier New" w:hint="eastAsia"/>
          <w:noProof/>
          <w:kern w:val="0"/>
          <w:sz w:val="18"/>
          <w:szCs w:val="18"/>
        </w:rPr>
        <w:t>UDPSocket</w:t>
      </w:r>
      <w:r w:rsidR="00AE1291">
        <w:rPr>
          <w:rFonts w:ascii="Courier New" w:hAnsi="Courier New" w:cs="Courier New" w:hint="eastAsia"/>
          <w:noProof/>
          <w:kern w:val="0"/>
          <w:sz w:val="18"/>
          <w:szCs w:val="18"/>
        </w:rPr>
        <w:t>相关的接口用于</w:t>
      </w:r>
      <w:r w:rsidR="008377C2">
        <w:rPr>
          <w:rFonts w:ascii="Courier New" w:hAnsi="Courier New" w:cs="Courier New" w:hint="eastAsia"/>
          <w:noProof/>
          <w:kern w:val="0"/>
          <w:sz w:val="18"/>
          <w:szCs w:val="18"/>
        </w:rPr>
        <w:t>完成</w:t>
      </w:r>
      <w:r w:rsidR="008377C2"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 w:rsidR="008C21BA">
        <w:rPr>
          <w:rFonts w:ascii="Courier New" w:hAnsi="Courier New" w:cs="Courier New" w:hint="eastAsia"/>
          <w:noProof/>
          <w:kern w:val="0"/>
          <w:sz w:val="18"/>
          <w:szCs w:val="18"/>
        </w:rPr>
        <w:t>客户端、服务器端的程序。</w:t>
      </w:r>
    </w:p>
    <w:p w:rsidR="00DE727E" w:rsidRPr="00FC2AD2" w:rsidRDefault="00DE727E"/>
    <w:p w:rsidR="00FC2AD2" w:rsidRDefault="0005580C" w:rsidP="00FC2AD2">
      <w:pPr>
        <w:pStyle w:val="4"/>
        <w:rPr>
          <w:noProof/>
          <w:kern w:val="0"/>
        </w:rPr>
      </w:pPr>
      <w:r>
        <w:rPr>
          <w:rFonts w:hint="eastAsia"/>
        </w:rPr>
        <w:t>销毁</w:t>
      </w:r>
      <w:r w:rsidR="00FC2AD2">
        <w:rPr>
          <w:rFonts w:hint="eastAsia"/>
        </w:rPr>
        <w:t>UDPSocket</w:t>
      </w:r>
      <w:r w:rsidR="00FC2AD2">
        <w:rPr>
          <w:rFonts w:hint="eastAsia"/>
        </w:rPr>
        <w:t>实例</w:t>
      </w:r>
    </w:p>
    <w:p w:rsidR="00FC2AD2" w:rsidRPr="00032BC5" w:rsidRDefault="00FC2AD2" w:rsidP="00FC2AD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E362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 w:rsidR="00AE362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62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DestroyInstance</w:t>
      </w:r>
      <w:r w:rsidR="00AE362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AE362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AE362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62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AE362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C2AD2" w:rsidRDefault="00FC2AD2" w:rsidP="0070209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0209B">
        <w:rPr>
          <w:rFonts w:ascii="Courier New" w:hAnsi="Courier New" w:cs="Courier New" w:hint="eastAsia"/>
          <w:noProof/>
          <w:kern w:val="0"/>
          <w:sz w:val="18"/>
          <w:szCs w:val="18"/>
        </w:rPr>
        <w:t>[in]</w:t>
      </w:r>
      <w:r w:rsidR="0070209B" w:rsidRPr="0070209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="0070209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70209B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0209B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43451">
        <w:rPr>
          <w:rFonts w:ascii="Courier New" w:hAnsi="Courier New" w:cs="Courier New" w:hint="eastAsia"/>
          <w:noProof/>
          <w:kern w:val="0"/>
          <w:sz w:val="18"/>
          <w:szCs w:val="18"/>
        </w:rPr>
        <w:t>UDPSocket</w:t>
      </w:r>
      <w:r w:rsidR="00D43451"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FC2AD2" w:rsidRDefault="00FC2AD2" w:rsidP="00FC2AD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62F2C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B61910" w:rsidRDefault="00FC2AD2" w:rsidP="00FC2AD2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8B207F" w:rsidRDefault="008B207F"/>
    <w:p w:rsidR="002C425A" w:rsidRDefault="002C425A" w:rsidP="002C425A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 w:rsidR="00BB35F0">
        <w:rPr>
          <w:rFonts w:hint="eastAsia"/>
        </w:rPr>
        <w:t>初始创建操作</w:t>
      </w:r>
    </w:p>
    <w:p w:rsidR="002C425A" w:rsidRPr="00032BC5" w:rsidRDefault="002C425A" w:rsidP="002C425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Create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C1E1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AddrFamily</w:t>
      </w:r>
      <w:r w:rsidR="00DC1E15">
        <w:rPr>
          <w:rFonts w:ascii="Courier New" w:hAnsi="Courier New" w:cs="Courier New"/>
          <w:noProof/>
          <w:kern w:val="0"/>
          <w:sz w:val="18"/>
          <w:szCs w:val="18"/>
        </w:rPr>
        <w:t xml:space="preserve"> = 2);</w:t>
      </w:r>
    </w:p>
    <w:p w:rsidR="002C425A" w:rsidRDefault="002C425A" w:rsidP="002C425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D519CD" w:rsidRDefault="00BC5557" w:rsidP="002C425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nAddrFamil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B7358" w:rsidRPr="00AB7358">
        <w:rPr>
          <w:rFonts w:ascii="Courier New" w:hAnsi="Courier New" w:cs="Courier New"/>
          <w:noProof/>
          <w:kern w:val="0"/>
          <w:sz w:val="18"/>
          <w:szCs w:val="18"/>
        </w:rPr>
        <w:t>address family specification</w:t>
      </w:r>
      <w:r w:rsidR="00D519CD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BC5557" w:rsidRDefault="00D519CD" w:rsidP="002C425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1-AF_UNIX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2-AF_INET</w:t>
      </w:r>
      <w:r w:rsidR="00F9261E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2C425A" w:rsidRDefault="002C425A" w:rsidP="002C425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926C1D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926C1D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926C1D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926C1D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2C425A" w:rsidRDefault="002C425A" w:rsidP="002C425A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246FC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D64317" w:rsidRDefault="00D64317"/>
    <w:p w:rsidR="00F7014B" w:rsidRDefault="00F7014B" w:rsidP="00F7014B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>UDPSocket</w:t>
      </w:r>
      <w:r>
        <w:rPr>
          <w:rFonts w:hint="eastAsia"/>
        </w:rPr>
        <w:t>关闭操作</w:t>
      </w:r>
    </w:p>
    <w:p w:rsidR="00F7014B" w:rsidRPr="00032BC5" w:rsidRDefault="00F7014B" w:rsidP="00F7014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Close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F7014B" w:rsidRDefault="00F7014B" w:rsidP="00F7014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F7014B" w:rsidRDefault="00F7014B" w:rsidP="00F7014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F7014B" w:rsidRDefault="00F7014B" w:rsidP="00F7014B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F7014B" w:rsidRPr="00F7014B" w:rsidRDefault="00F7014B"/>
    <w:p w:rsidR="00890259" w:rsidRDefault="00890259" w:rsidP="00890259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>
        <w:rPr>
          <w:rFonts w:hint="eastAsia"/>
        </w:rPr>
        <w:t>发送数据</w:t>
      </w:r>
    </w:p>
    <w:p w:rsidR="00890259" w:rsidRPr="00890259" w:rsidRDefault="00890259" w:rsidP="0089025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SendTo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*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Addr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Por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890259" w:rsidRDefault="00890259" w:rsidP="0089025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1B3E22" w:rsidRDefault="001B3E22" w:rsidP="0089025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E6CF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的数据</w:t>
      </w:r>
    </w:p>
    <w:p w:rsidR="001B3E22" w:rsidRDefault="001B3E22" w:rsidP="0089025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的数据大小</w:t>
      </w:r>
    </w:p>
    <w:p w:rsidR="008E3C7A" w:rsidRDefault="008E3C7A" w:rsidP="0089025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到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  <w:r w:rsidR="0016172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8E3C7A" w:rsidRDefault="008E3C7A" w:rsidP="0089025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Remote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4576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到的端口</w:t>
      </w:r>
    </w:p>
    <w:p w:rsidR="00890259" w:rsidRDefault="00890259" w:rsidP="0089025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890259" w:rsidRDefault="00890259" w:rsidP="00890259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61723"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 w:rsidR="001617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161723"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 w:rsidR="0016172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161723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161723"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 w:rsidR="00C2064A"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 w:rsidR="00C2064A">
        <w:rPr>
          <w:rFonts w:ascii="Courier New" w:hAnsi="Courier New" w:cs="Courier New" w:hint="eastAsia"/>
          <w:noProof/>
          <w:kern w:val="0"/>
          <w:sz w:val="18"/>
          <w:szCs w:val="18"/>
        </w:rPr>
        <w:t>与字符串</w:t>
      </w:r>
      <w:r w:rsidR="00161723">
        <w:rPr>
          <w:rFonts w:ascii="Courier New" w:hAnsi="Courier New" w:cs="Courier New" w:hint="eastAsia"/>
          <w:noProof/>
          <w:kern w:val="0"/>
          <w:sz w:val="18"/>
          <w:szCs w:val="18"/>
        </w:rPr>
        <w:t>之间的转换。</w:t>
      </w:r>
    </w:p>
    <w:p w:rsidR="00B26CCE" w:rsidRDefault="00B26CCE"/>
    <w:p w:rsidR="00732565" w:rsidRDefault="00732565" w:rsidP="00732565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>
        <w:rPr>
          <w:rFonts w:hint="eastAsia"/>
        </w:rPr>
        <w:t>接收数据</w:t>
      </w:r>
    </w:p>
    <w:p w:rsidR="00732565" w:rsidRPr="00890259" w:rsidRDefault="00732565" w:rsidP="00EA688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RecvFrom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*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Addr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EA688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Port</w:t>
      </w:r>
      <w:r w:rsidR="00EA6887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732565" w:rsidRDefault="00732565" w:rsidP="007325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732565" w:rsidRDefault="00732565" w:rsidP="007325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</w:t>
      </w:r>
      <w:r w:rsidR="0031274E">
        <w:rPr>
          <w:rFonts w:ascii="Courier New" w:hAnsi="Courier New" w:cs="Courier New" w:hint="eastAsia"/>
          <w:noProof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 w:rsidR="0031274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1274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1274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7013B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收到</w:t>
      </w:r>
      <w:r w:rsidR="00B43F3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数据</w:t>
      </w:r>
      <w:r w:rsidR="007013B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存放</w:t>
      </w:r>
      <w:r w:rsidR="00BF460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处</w:t>
      </w:r>
    </w:p>
    <w:p w:rsidR="00732565" w:rsidRDefault="00732565" w:rsidP="007325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512A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期望接收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数据大小</w:t>
      </w:r>
    </w:p>
    <w:p w:rsidR="00732565" w:rsidRDefault="00732565" w:rsidP="007325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401C8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</w:t>
      </w:r>
      <w:r w:rsidR="008512A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Remote</w:t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Addr</w:t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67A0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发送端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732565" w:rsidRDefault="00732565" w:rsidP="007325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7856E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]</w:t>
      </w:r>
      <w:r w:rsidR="008512A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p</w:t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RemotePort</w:t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4E8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67A0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发送端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端口</w:t>
      </w:r>
    </w:p>
    <w:p w:rsidR="00BF5E22" w:rsidRDefault="00732565" w:rsidP="007325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42445">
        <w:rPr>
          <w:rFonts w:ascii="Courier New" w:hAnsi="Courier New" w:cs="Courier New" w:hint="eastAsia"/>
          <w:noProof/>
          <w:kern w:val="0"/>
          <w:sz w:val="18"/>
          <w:szCs w:val="18"/>
        </w:rPr>
        <w:t>返回实际接收到的数据大小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732565" w:rsidRDefault="00BF5E22" w:rsidP="00690860">
      <w:pPr>
        <w:autoSpaceDE w:val="0"/>
        <w:autoSpaceDN w:val="0"/>
        <w:adjustRightInd w:val="0"/>
        <w:ind w:left="84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则有可能是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被设置成非阻塞，此时没有数据可接收。或者是</w:t>
      </w:r>
      <w:r w:rsidR="00690860">
        <w:rPr>
          <w:rFonts w:ascii="Courier New" w:hAnsi="Courier New" w:cs="Courier New" w:hint="eastAsia"/>
          <w:noProof/>
          <w:kern w:val="0"/>
          <w:sz w:val="18"/>
          <w:szCs w:val="18"/>
        </w:rPr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接收出错。</w:t>
      </w:r>
    </w:p>
    <w:p w:rsidR="00732565" w:rsidRDefault="00732565" w:rsidP="00732565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。</w:t>
      </w:r>
    </w:p>
    <w:p w:rsidR="00732565" w:rsidRPr="00732565" w:rsidRDefault="00732565"/>
    <w:p w:rsidR="00F96451" w:rsidRDefault="00F96451" w:rsidP="00F96451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>UDPSocket</w:t>
      </w:r>
      <w:r w:rsidR="00712147">
        <w:rPr>
          <w:rFonts w:hint="eastAsia"/>
        </w:rPr>
        <w:t>获得远端地址</w:t>
      </w:r>
    </w:p>
    <w:p w:rsidR="00F96451" w:rsidRPr="00890259" w:rsidRDefault="00F96451" w:rsidP="00F9645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GetRemoteAddr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Addr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FF0E4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Port</w:t>
      </w:r>
      <w:r w:rsidR="00FF0E4E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96451" w:rsidRPr="00FF0E4E" w:rsidRDefault="00F96451" w:rsidP="00F9645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F96451" w:rsidRDefault="00F96451" w:rsidP="00F9645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发送端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F96451" w:rsidRDefault="00F96451" w:rsidP="00F9645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Remote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发送端的端口</w:t>
      </w:r>
    </w:p>
    <w:p w:rsidR="00F96451" w:rsidRDefault="00F96451" w:rsidP="005F01E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F01EC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5F01EC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5F01EC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5F01EC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F96451" w:rsidRDefault="00F96451" w:rsidP="00F96451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12147">
        <w:rPr>
          <w:rFonts w:ascii="Courier New" w:hAnsi="Courier New" w:cs="Courier New" w:hint="eastAsia"/>
          <w:noProof/>
          <w:kern w:val="0"/>
          <w:sz w:val="18"/>
          <w:szCs w:val="18"/>
        </w:rPr>
        <w:t>在</w:t>
      </w:r>
      <w:r w:rsidR="0071214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RecvFrom</w:t>
      </w:r>
      <w:r w:rsidR="00FF623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执行</w:t>
      </w:r>
      <w:r w:rsidR="0071214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后调用此接口有效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 w:rsidR="00ED200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 w:rsidR="00ED200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 w:rsidR="00ED2009"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。</w:t>
      </w:r>
    </w:p>
    <w:p w:rsidR="00890259" w:rsidRDefault="00890259"/>
    <w:p w:rsidR="007815A4" w:rsidRDefault="007815A4" w:rsidP="007815A4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>
        <w:rPr>
          <w:rFonts w:hint="eastAsia"/>
        </w:rPr>
        <w:t>加入组播组</w:t>
      </w:r>
    </w:p>
    <w:p w:rsidR="007815A4" w:rsidRPr="00890259" w:rsidRDefault="007815A4" w:rsidP="007815A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JoinMulticast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Addr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7815A4" w:rsidRPr="00FF0E4E" w:rsidRDefault="007815A4" w:rsidP="007815A4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7815A4" w:rsidRDefault="007815A4" w:rsidP="007815A4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4B5C8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</w:t>
      </w:r>
      <w:r w:rsidR="004B5C8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4B5C8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4B5C8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加入的组播地址</w:t>
      </w:r>
    </w:p>
    <w:p w:rsidR="007815A4" w:rsidRDefault="007815A4" w:rsidP="007815A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7815A4" w:rsidRDefault="007815A4" w:rsidP="007815A4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。</w:t>
      </w:r>
    </w:p>
    <w:p w:rsidR="007815A4" w:rsidRPr="007815A4" w:rsidRDefault="007815A4"/>
    <w:p w:rsidR="009E489B" w:rsidRDefault="009E489B" w:rsidP="009E489B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 w:rsidR="001C24A3">
        <w:rPr>
          <w:rFonts w:hint="eastAsia"/>
        </w:rPr>
        <w:t>离开</w:t>
      </w:r>
      <w:r>
        <w:rPr>
          <w:rFonts w:hint="eastAsia"/>
        </w:rPr>
        <w:t>组播组</w:t>
      </w:r>
    </w:p>
    <w:p w:rsidR="009E489B" w:rsidRPr="00890259" w:rsidRDefault="009E489B" w:rsidP="009E489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LeaveMulticast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C24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Addr</w:t>
      </w:r>
      <w:r w:rsidR="001C24A3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9E489B" w:rsidRPr="00FF0E4E" w:rsidRDefault="009E489B" w:rsidP="009E489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9E489B" w:rsidRDefault="009E489B" w:rsidP="009E489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0677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离开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组播地址</w:t>
      </w:r>
    </w:p>
    <w:p w:rsidR="009E489B" w:rsidRDefault="009E489B" w:rsidP="009E489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2A2514" w:rsidRDefault="009E489B" w:rsidP="009E489B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。</w:t>
      </w:r>
    </w:p>
    <w:p w:rsidR="00607304" w:rsidRDefault="00607304" w:rsidP="00607304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 w:rsidR="00661CD7">
        <w:rPr>
          <w:rFonts w:hint="eastAsia"/>
        </w:rPr>
        <w:t>设置组播关联</w:t>
      </w:r>
      <w:r>
        <w:rPr>
          <w:rFonts w:hint="eastAsia"/>
        </w:rPr>
        <w:t>接口</w:t>
      </w:r>
    </w:p>
    <w:p w:rsidR="00607304" w:rsidRPr="00890259" w:rsidRDefault="00607304" w:rsidP="0060730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SetMulticastInterface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LocalAddr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607304" w:rsidRPr="00FF0E4E" w:rsidRDefault="00607304" w:rsidP="00607304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A12BDC" w:rsidRDefault="00607304" w:rsidP="00607304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Local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组播关联的本地地址</w:t>
      </w:r>
      <w:r w:rsidR="00A12BD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设置为</w:t>
      </w:r>
      <w:r w:rsidR="00A12BD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 w:rsidR="00A12BD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所有接口。</w:t>
      </w:r>
    </w:p>
    <w:p w:rsidR="00607304" w:rsidRPr="00607304" w:rsidRDefault="00607304" w:rsidP="00607304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607304" w:rsidRDefault="00607304" w:rsidP="00607304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。</w:t>
      </w:r>
    </w:p>
    <w:p w:rsidR="009A0421" w:rsidRDefault="009A0421" w:rsidP="009E489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61CD7" w:rsidRDefault="00661CD7" w:rsidP="00661CD7">
      <w:pPr>
        <w:pStyle w:val="4"/>
        <w:rPr>
          <w:noProof/>
          <w:kern w:val="0"/>
        </w:rPr>
      </w:pPr>
      <w:r>
        <w:rPr>
          <w:rFonts w:hint="eastAsia"/>
        </w:rPr>
        <w:t>UDPSocket</w:t>
      </w:r>
      <w:r>
        <w:rPr>
          <w:rFonts w:hint="eastAsia"/>
        </w:rPr>
        <w:t>设置组播</w:t>
      </w:r>
      <w:r>
        <w:rPr>
          <w:rFonts w:hint="eastAsia"/>
        </w:rPr>
        <w:t>TTL</w:t>
      </w:r>
      <w:r>
        <w:rPr>
          <w:rFonts w:hint="eastAsia"/>
        </w:rPr>
        <w:t>属性</w:t>
      </w:r>
    </w:p>
    <w:p w:rsidR="00661CD7" w:rsidRPr="00890259" w:rsidRDefault="00661CD7" w:rsidP="00661CD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SetMulticastTTL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UD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TL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661CD7" w:rsidRPr="00FF0E4E" w:rsidRDefault="00661CD7" w:rsidP="00661CD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UD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661CD7" w:rsidRDefault="00661CD7" w:rsidP="00661CD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88104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TTL</w:t>
      </w:r>
      <w:r w:rsidR="00EC005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7005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TL</w:t>
      </w:r>
      <w:r w:rsidR="00E7005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值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661CD7" w:rsidRPr="00607304" w:rsidRDefault="00661CD7" w:rsidP="00661CD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661CD7" w:rsidRDefault="00661CD7" w:rsidP="00661CD7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43038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9A0421" w:rsidRPr="00661CD7" w:rsidRDefault="009A0421" w:rsidP="009E489B"/>
    <w:p w:rsidR="0083701A" w:rsidRDefault="0083701A" w:rsidP="0083701A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 w:rsidR="00D93CA1">
        <w:rPr>
          <w:rFonts w:hint="eastAsia"/>
        </w:rPr>
        <w:t>绑定端口</w:t>
      </w:r>
    </w:p>
    <w:p w:rsidR="0083701A" w:rsidRPr="00890259" w:rsidRDefault="0083701A" w:rsidP="0083701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Bind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Addr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A116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Port</w:t>
      </w:r>
      <w:r w:rsidR="00BA1163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83701A" w:rsidRPr="00FF0E4E" w:rsidRDefault="0083701A" w:rsidP="0083701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 w:rsidR="0016164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>，包括</w:t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161648"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83701A" w:rsidRDefault="0083701A" w:rsidP="0083701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9C076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Addr</w:t>
      </w:r>
      <w:r w:rsidR="009C076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C076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C076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C076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1602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绑定的</w:t>
      </w:r>
      <w:r w:rsidR="0010048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口</w:t>
      </w:r>
      <w:r w:rsidR="00C1602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。</w:t>
      </w:r>
      <w:r w:rsidR="00C1602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 w:rsidR="00C1602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本机的所有接口。</w:t>
      </w:r>
    </w:p>
    <w:p w:rsidR="00100481" w:rsidRDefault="00100481" w:rsidP="0083701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绑定的端口号</w:t>
      </w:r>
    </w:p>
    <w:p w:rsidR="0083701A" w:rsidRPr="00607304" w:rsidRDefault="0083701A" w:rsidP="0083701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661CD7" w:rsidRDefault="0083701A" w:rsidP="0083701A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83701A" w:rsidRDefault="0083701A" w:rsidP="009E489B"/>
    <w:p w:rsidR="00564009" w:rsidRDefault="00564009" w:rsidP="00564009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 w:rsidR="002B1784">
        <w:rPr>
          <w:rFonts w:hint="eastAsia"/>
        </w:rPr>
        <w:t>设置阻塞模式</w:t>
      </w:r>
    </w:p>
    <w:p w:rsidR="00564009" w:rsidRPr="00890259" w:rsidRDefault="00564009" w:rsidP="0056400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SetNonBlocking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B178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NonBlocking</w:t>
      </w:r>
      <w:r w:rsidR="002B1784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564009" w:rsidRPr="00FF0E4E" w:rsidRDefault="00564009" w:rsidP="0056400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包括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564009" w:rsidRDefault="00564009" w:rsidP="0056400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8C24D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NonBlocking</w:t>
      </w:r>
      <w:r w:rsidR="008C24D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C24D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F1A3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是否阻塞表示。</w:t>
      </w:r>
      <w:r w:rsidR="008F1A3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8F1A3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非阻塞，</w:t>
      </w:r>
      <w:r w:rsidR="008F1A3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FALSE</w:t>
      </w:r>
      <w:r w:rsidR="008F1A3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阻塞</w:t>
      </w:r>
    </w:p>
    <w:p w:rsidR="00564009" w:rsidRPr="00607304" w:rsidRDefault="00564009" w:rsidP="0056400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A039E7" w:rsidRDefault="00564009" w:rsidP="00564009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E73A0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0E73A0">
        <w:rPr>
          <w:rFonts w:ascii="Courier New" w:hAnsi="Courier New" w:cs="Courier New" w:hint="eastAsia"/>
          <w:noProof/>
          <w:kern w:val="0"/>
          <w:sz w:val="18"/>
          <w:szCs w:val="18"/>
        </w:rPr>
        <w:t>默认为阻塞。</w:t>
      </w:r>
    </w:p>
    <w:p w:rsidR="00992B4C" w:rsidRDefault="00992B4C" w:rsidP="009E489B"/>
    <w:p w:rsidR="00A73670" w:rsidRDefault="00A73670" w:rsidP="00A73670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>
        <w:rPr>
          <w:rFonts w:hint="eastAsia"/>
        </w:rPr>
        <w:t>设置地址重用属性</w:t>
      </w:r>
    </w:p>
    <w:p w:rsidR="00A73670" w:rsidRPr="00890259" w:rsidRDefault="00A73670" w:rsidP="00A7367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SetReuseAddr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1378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ReuseAddr</w:t>
      </w:r>
      <w:r w:rsidR="0001378F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73670" w:rsidRPr="00FF0E4E" w:rsidRDefault="00A73670" w:rsidP="00A7367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包括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A73670" w:rsidRDefault="00A73670" w:rsidP="00A7367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6E7CA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Reus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是否可重用。</w:t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可重用，</w:t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FALSE</w:t>
      </w:r>
      <w:r w:rsidR="000E73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不可重用。</w:t>
      </w:r>
    </w:p>
    <w:p w:rsidR="00A73670" w:rsidRPr="00607304" w:rsidRDefault="00A73670" w:rsidP="00A7367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992B4C" w:rsidRDefault="00A73670" w:rsidP="00A73670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E73A0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0E73A0">
        <w:rPr>
          <w:rFonts w:ascii="Courier New" w:hAnsi="Courier New" w:cs="Courier New" w:hint="eastAsia"/>
          <w:noProof/>
          <w:kern w:val="0"/>
          <w:sz w:val="18"/>
          <w:szCs w:val="18"/>
        </w:rPr>
        <w:t>默认为不可重用。</w:t>
      </w:r>
    </w:p>
    <w:p w:rsidR="0068067E" w:rsidRDefault="0068067E" w:rsidP="009E489B"/>
    <w:p w:rsidR="00136EA2" w:rsidRDefault="00136EA2" w:rsidP="00136EA2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>
        <w:rPr>
          <w:rFonts w:hint="eastAsia"/>
        </w:rPr>
        <w:t>设置发送缓存大小</w:t>
      </w:r>
    </w:p>
    <w:p w:rsidR="00136EA2" w:rsidRPr="00890259" w:rsidRDefault="00136EA2" w:rsidP="00136EA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SetSendBufferSize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BufferSize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136EA2" w:rsidRPr="00FF0E4E" w:rsidRDefault="00136EA2" w:rsidP="00136EA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包括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136EA2" w:rsidRDefault="00136EA2" w:rsidP="00136EA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676A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BufferSiz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76A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缓存大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136EA2" w:rsidRPr="00607304" w:rsidRDefault="00136EA2" w:rsidP="00136EA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136EA2" w:rsidRDefault="00136EA2" w:rsidP="00136EA2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A50B1"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C273EF" w:rsidRDefault="00C273EF" w:rsidP="009E489B"/>
    <w:p w:rsidR="00FA50B1" w:rsidRDefault="00FA50B1" w:rsidP="00FA50B1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>
        <w:rPr>
          <w:rFonts w:hint="eastAsia"/>
        </w:rPr>
        <w:t>设置</w:t>
      </w:r>
      <w:r w:rsidR="00345846">
        <w:rPr>
          <w:rFonts w:hint="eastAsia"/>
        </w:rPr>
        <w:t>接收</w:t>
      </w:r>
      <w:r>
        <w:rPr>
          <w:rFonts w:hint="eastAsia"/>
        </w:rPr>
        <w:t>缓存大小</w:t>
      </w:r>
    </w:p>
    <w:p w:rsidR="00FA50B1" w:rsidRPr="00890259" w:rsidRDefault="00FA50B1" w:rsidP="00FA50B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SetRecvBufferSize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34584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BufferSize</w:t>
      </w:r>
      <w:r w:rsidR="0034584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A50B1" w:rsidRPr="00FF0E4E" w:rsidRDefault="00FA50B1" w:rsidP="00FA50B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包括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FA50B1" w:rsidRDefault="00FA50B1" w:rsidP="00FA50B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BufferSiz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4584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收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缓存大小。</w:t>
      </w:r>
    </w:p>
    <w:p w:rsidR="00FA50B1" w:rsidRPr="00607304" w:rsidRDefault="00FA50B1" w:rsidP="00FA50B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C273EF" w:rsidRDefault="00FA50B1" w:rsidP="00FA50B1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FA50B1" w:rsidRDefault="00FA50B1" w:rsidP="00FA50B1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768AD" w:rsidRDefault="00F768AD" w:rsidP="00F768AD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>
        <w:rPr>
          <w:rFonts w:hint="eastAsia"/>
        </w:rPr>
        <w:t>设置发送接收超时</w:t>
      </w:r>
    </w:p>
    <w:p w:rsidR="00F768AD" w:rsidRPr="00890259" w:rsidRDefault="00F768AD" w:rsidP="00F768A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SetTimeout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Send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8B070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Revc</w:t>
      </w:r>
      <w:r w:rsidR="008B070E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768AD" w:rsidRPr="00FF0E4E" w:rsidRDefault="00F768AD" w:rsidP="00F768A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in]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包括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F768AD" w:rsidRDefault="00F768AD" w:rsidP="00F768A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</w:t>
      </w:r>
      <w:r w:rsidR="006870F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MilliSecSen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870F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发送超时时间。以毫秒为单位。</w:t>
      </w:r>
    </w:p>
    <w:p w:rsidR="006870F2" w:rsidRDefault="006870F2" w:rsidP="00F768A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MilliSecRecv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收超时时间。以毫秒为单位。</w:t>
      </w:r>
    </w:p>
    <w:p w:rsidR="00F768AD" w:rsidRPr="00607304" w:rsidRDefault="00F768AD" w:rsidP="00F768A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F768AD" w:rsidRDefault="00F768AD" w:rsidP="00F768AD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F768AD" w:rsidRPr="00F768AD" w:rsidRDefault="00F768AD" w:rsidP="00FA50B1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95F0B" w:rsidRDefault="00695F0B" w:rsidP="00695F0B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 w:rsidR="00D8714C">
        <w:rPr>
          <w:rFonts w:hint="eastAsia"/>
        </w:rPr>
        <w:t>地址转换</w:t>
      </w:r>
      <w:r w:rsidR="00D8714C">
        <w:rPr>
          <w:rFonts w:hint="eastAsia"/>
        </w:rPr>
        <w:t>-</w:t>
      </w:r>
      <w:r w:rsidR="00D8714C">
        <w:rPr>
          <w:rFonts w:hint="eastAsia"/>
        </w:rPr>
        <w:t>从字符串到整形</w:t>
      </w:r>
    </w:p>
    <w:p w:rsidR="00695F0B" w:rsidRPr="00890259" w:rsidRDefault="00695F0B" w:rsidP="00695F0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8714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D8714C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8714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D8714C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D8714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 w:rsidR="00D8714C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D8714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D8714C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D8714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Addr</w:t>
      </w:r>
      <w:r w:rsidR="00D8714C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695F0B" w:rsidRDefault="00695F0B" w:rsidP="00695F0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</w:t>
      </w:r>
      <w:r w:rsidR="007A127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A279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22B9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022C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 w:rsidR="001022C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字符串格式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  <w:r w:rsidR="001022C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如：</w:t>
      </w:r>
      <w:r w:rsidR="001022C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10.14.1.176</w:t>
      </w:r>
    </w:p>
    <w:p w:rsidR="00695F0B" w:rsidRPr="00607304" w:rsidRDefault="00695F0B" w:rsidP="00695F0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C5EA1">
        <w:rPr>
          <w:rFonts w:ascii="Courier New" w:hAnsi="Courier New" w:cs="Courier New" w:hint="eastAsia"/>
          <w:noProof/>
          <w:kern w:val="0"/>
          <w:sz w:val="18"/>
          <w:szCs w:val="18"/>
        </w:rPr>
        <w:t>返回整形格式的</w:t>
      </w:r>
      <w:r w:rsidR="00FC5EA1">
        <w:rPr>
          <w:rFonts w:ascii="Courier New" w:hAnsi="Courier New" w:cs="Courier New" w:hint="eastAsia"/>
          <w:noProof/>
          <w:kern w:val="0"/>
          <w:sz w:val="18"/>
          <w:szCs w:val="18"/>
        </w:rPr>
        <w:t>IP</w:t>
      </w:r>
      <w:r w:rsidR="00FC5EA1">
        <w:rPr>
          <w:rFonts w:ascii="Courier New" w:hAnsi="Courier New" w:cs="Courier New" w:hint="eastAsia"/>
          <w:noProof/>
          <w:kern w:val="0"/>
          <w:sz w:val="18"/>
          <w:szCs w:val="18"/>
        </w:rPr>
        <w:t>地址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95F0B" w:rsidRDefault="00695F0B" w:rsidP="00695F0B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FA50B1" w:rsidRDefault="00FA50B1" w:rsidP="00FA50B1"/>
    <w:p w:rsidR="006A6E48" w:rsidRDefault="006A6E48" w:rsidP="006A6E48">
      <w:pPr>
        <w:pStyle w:val="4"/>
        <w:rPr>
          <w:noProof/>
          <w:kern w:val="0"/>
        </w:rPr>
      </w:pPr>
      <w:r>
        <w:rPr>
          <w:rFonts w:hint="eastAsia"/>
        </w:rPr>
        <w:t>Socket</w:t>
      </w:r>
      <w:r>
        <w:rPr>
          <w:rFonts w:hint="eastAsia"/>
        </w:rPr>
        <w:t>地址转换</w:t>
      </w:r>
      <w:r>
        <w:rPr>
          <w:rFonts w:hint="eastAsia"/>
        </w:rPr>
        <w:t>-</w:t>
      </w:r>
      <w:r>
        <w:rPr>
          <w:rFonts w:hint="eastAsia"/>
        </w:rPr>
        <w:t>从</w:t>
      </w:r>
      <w:r w:rsidR="00B1127D">
        <w:rPr>
          <w:rFonts w:hint="eastAsia"/>
        </w:rPr>
        <w:t>整形</w:t>
      </w:r>
      <w:r>
        <w:rPr>
          <w:rFonts w:hint="eastAsia"/>
        </w:rPr>
        <w:t>到</w:t>
      </w:r>
      <w:r w:rsidR="00B1127D">
        <w:rPr>
          <w:rFonts w:hint="eastAsia"/>
        </w:rPr>
        <w:t>字符串</w:t>
      </w:r>
    </w:p>
    <w:p w:rsidR="006A6E48" w:rsidRPr="00890259" w:rsidRDefault="006A6E48" w:rsidP="006A6E4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209B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B209B0">
        <w:rPr>
          <w:rFonts w:ascii="Courier New" w:hAnsi="Courier New" w:cs="Courier New"/>
          <w:noProof/>
          <w:kern w:val="0"/>
          <w:sz w:val="18"/>
          <w:szCs w:val="18"/>
        </w:rPr>
        <w:t xml:space="preserve">* </w:t>
      </w:r>
      <w:r w:rsidR="00B209B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B209B0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B209B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B209B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209B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Addr</w:t>
      </w:r>
      <w:r w:rsidR="00B209B0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6A6E48" w:rsidRDefault="006A6E48" w:rsidP="006A6E48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</w:t>
      </w:r>
      <w:r w:rsidR="00292EC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IP</w:t>
      </w:r>
      <w:r w:rsidR="00292EC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整形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格式。</w:t>
      </w:r>
    </w:p>
    <w:p w:rsidR="006A6E48" w:rsidRPr="00607304" w:rsidRDefault="006A6E48" w:rsidP="006A6E4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292EC6">
        <w:rPr>
          <w:rFonts w:ascii="Courier New" w:hAnsi="Courier New" w:cs="Courier New" w:hint="eastAsia"/>
          <w:noProof/>
          <w:kern w:val="0"/>
          <w:sz w:val="18"/>
          <w:szCs w:val="18"/>
        </w:rPr>
        <w:t>字符串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格式的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地址。</w:t>
      </w:r>
    </w:p>
    <w:p w:rsidR="00695F0B" w:rsidRDefault="006A6E48" w:rsidP="00FA50B1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7D7162" w:rsidRDefault="007D7162" w:rsidP="007D7162">
      <w:pPr>
        <w:pStyle w:val="4"/>
        <w:rPr>
          <w:noProof/>
          <w:kern w:val="0"/>
        </w:rPr>
      </w:pPr>
      <w:r>
        <w:rPr>
          <w:rFonts w:hint="eastAsia"/>
        </w:rPr>
        <w:t xml:space="preserve">Socket </w:t>
      </w:r>
      <w:r>
        <w:rPr>
          <w:rFonts w:hint="eastAsia"/>
        </w:rPr>
        <w:t>获得底层</w:t>
      </w:r>
      <w:r>
        <w:rPr>
          <w:rFonts w:hint="eastAsia"/>
        </w:rPr>
        <w:t>socket</w:t>
      </w:r>
      <w:r>
        <w:rPr>
          <w:rFonts w:hint="eastAsia"/>
        </w:rPr>
        <w:t>句柄</w:t>
      </w:r>
    </w:p>
    <w:p w:rsidR="007D7162" w:rsidRPr="00890259" w:rsidRDefault="007D7162" w:rsidP="007D716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GetLow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7D7162" w:rsidRDefault="007D7162" w:rsidP="007D716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</w:t>
      </w:r>
      <w:r w:rsidR="00C3313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3313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UDP</w:t>
      </w:r>
      <w:r w:rsidR="00C3313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，</w:t>
      </w:r>
      <w:r w:rsidR="00C3313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</w:t>
      </w:r>
      <w:r w:rsidR="00C3313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7D7162" w:rsidRPr="003462DF" w:rsidRDefault="007D7162" w:rsidP="003462D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返回底层的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句柄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7D7162" w:rsidRDefault="007D7162" w:rsidP="007D7162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通过返回底层的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句柄，可做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select</w:t>
      </w:r>
      <w:r w:rsidR="00BF6C04">
        <w:rPr>
          <w:rFonts w:ascii="Courier New" w:hAnsi="Courier New" w:cs="Courier New" w:hint="eastAsia"/>
          <w:noProof/>
          <w:kern w:val="0"/>
          <w:sz w:val="18"/>
          <w:szCs w:val="18"/>
        </w:rPr>
        <w:t>等其他应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3462DF" w:rsidRDefault="003462DF" w:rsidP="007D7162"/>
    <w:p w:rsidR="008A3C0B" w:rsidRDefault="008A3C0B" w:rsidP="008A3C0B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设置</w:t>
      </w:r>
      <w:r>
        <w:rPr>
          <w:rFonts w:hint="eastAsia"/>
        </w:rPr>
        <w:t>NoDelay</w:t>
      </w:r>
      <w:r>
        <w:rPr>
          <w:rFonts w:hint="eastAsia"/>
        </w:rPr>
        <w:t>属性</w:t>
      </w:r>
    </w:p>
    <w:p w:rsidR="008A3C0B" w:rsidRPr="00890259" w:rsidRDefault="008A3C0B" w:rsidP="008A3C0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etNoDelay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NoDelay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8A3C0B" w:rsidRDefault="008A3C0B" w:rsidP="008A3C0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nOS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8A3C0B" w:rsidRDefault="008A3C0B" w:rsidP="008A3C0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bNoDelay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oDelay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FALSE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A55CB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Delay</w:t>
      </w:r>
      <w:r w:rsidR="001E320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8A3C0B" w:rsidRPr="00607304" w:rsidRDefault="008A3C0B" w:rsidP="008A3C0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62681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A62681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A62681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A62681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8A3C0B" w:rsidRDefault="008A3C0B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55CB8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A55CB8">
        <w:rPr>
          <w:rFonts w:ascii="Courier New" w:hAnsi="Courier New" w:cs="Courier New" w:hint="eastAsia"/>
          <w:noProof/>
          <w:kern w:val="0"/>
          <w:sz w:val="18"/>
          <w:szCs w:val="18"/>
        </w:rPr>
        <w:t>默认为</w:t>
      </w:r>
      <w:r w:rsidR="00A55CB8">
        <w:rPr>
          <w:rFonts w:ascii="Courier New" w:hAnsi="Courier New" w:cs="Courier New" w:hint="eastAsia"/>
          <w:noProof/>
          <w:kern w:val="0"/>
          <w:sz w:val="18"/>
          <w:szCs w:val="18"/>
        </w:rPr>
        <w:t>NoDelay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55CB8" w:rsidRDefault="00A55CB8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4409EE" w:rsidRDefault="004409EE" w:rsidP="004409EE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设置</w:t>
      </w:r>
      <w:r>
        <w:rPr>
          <w:rFonts w:hint="eastAsia"/>
        </w:rPr>
        <w:t>KeepAlive</w:t>
      </w:r>
      <w:r>
        <w:rPr>
          <w:rFonts w:hint="eastAsia"/>
        </w:rPr>
        <w:t>属性</w:t>
      </w:r>
    </w:p>
    <w:p w:rsidR="004409EE" w:rsidRPr="00890259" w:rsidRDefault="004409EE" w:rsidP="004409E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etKeepAlive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HANDLE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672A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KeepAlive</w:t>
      </w:r>
      <w:r w:rsidR="000672A1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4409EE" w:rsidRDefault="004409EE" w:rsidP="004409EE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nOS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4409EE" w:rsidRDefault="004409EE" w:rsidP="004409EE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A52E7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bKeepAliv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D723F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KeepAliv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D723F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非</w:t>
      </w:r>
      <w:r w:rsidR="00D723F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KeepAliv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4409EE" w:rsidRPr="00607304" w:rsidRDefault="004409EE" w:rsidP="004409E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4409EE" w:rsidRDefault="004409EE" w:rsidP="004409EE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默认为</w:t>
      </w:r>
      <w:r w:rsidR="0040097F">
        <w:rPr>
          <w:rFonts w:ascii="Courier New" w:hAnsi="Courier New" w:cs="Courier New" w:hint="eastAsia"/>
          <w:noProof/>
          <w:kern w:val="0"/>
          <w:sz w:val="18"/>
          <w:szCs w:val="18"/>
        </w:rPr>
        <w:t>KeepAliv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55CB8" w:rsidRDefault="00A55CB8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75482B" w:rsidRDefault="007B2136" w:rsidP="0075482B">
      <w:pPr>
        <w:pStyle w:val="4"/>
        <w:rPr>
          <w:noProof/>
          <w:kern w:val="0"/>
        </w:rPr>
      </w:pPr>
      <w:r>
        <w:rPr>
          <w:rFonts w:hint="eastAsia"/>
        </w:rPr>
        <w:t>创建</w:t>
      </w:r>
      <w:r>
        <w:rPr>
          <w:rFonts w:hint="eastAsia"/>
        </w:rPr>
        <w:t>TCPSocket</w:t>
      </w:r>
      <w:r>
        <w:rPr>
          <w:rFonts w:hint="eastAsia"/>
        </w:rPr>
        <w:t>实例</w:t>
      </w:r>
    </w:p>
    <w:p w:rsidR="0075482B" w:rsidRPr="00890259" w:rsidRDefault="0075482B" w:rsidP="007548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00F2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200F2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00F2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reateInstance</w:t>
      </w:r>
      <w:r w:rsidR="00200F20">
        <w:rPr>
          <w:rFonts w:ascii="Courier New" w:hAnsi="Courier New" w:cs="Courier New"/>
          <w:noProof/>
          <w:kern w:val="0"/>
          <w:sz w:val="18"/>
          <w:szCs w:val="18"/>
        </w:rPr>
        <w:t>(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75482B" w:rsidRDefault="0075482B" w:rsidP="00D7394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7394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75482B" w:rsidRPr="00607304" w:rsidRDefault="0075482B" w:rsidP="009E2CB6">
      <w:pPr>
        <w:autoSpaceDE w:val="0"/>
        <w:autoSpaceDN w:val="0"/>
        <w:adjustRightInd w:val="0"/>
        <w:ind w:left="836" w:hanging="836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9E2CB6"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9E2CB6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，其他非</w:t>
      </w:r>
      <w:r w:rsidR="009E2CB6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9E2CB6">
        <w:rPr>
          <w:rFonts w:ascii="Courier New" w:hAnsi="Courier New" w:cs="Courier New" w:hint="eastAsia"/>
          <w:noProof/>
          <w:kern w:val="0"/>
          <w:sz w:val="18"/>
          <w:szCs w:val="18"/>
        </w:rPr>
        <w:t>值表示执行成功，返回值作为</w:t>
      </w:r>
      <w:r w:rsidR="0095781E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reate</w:t>
      </w:r>
      <w:r w:rsidR="009E2CB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977B8" w:rsidRPr="004409EE" w:rsidRDefault="0075482B" w:rsidP="0075482B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C58FE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4C5072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4C5072">
        <w:rPr>
          <w:rFonts w:ascii="Courier New" w:hAnsi="Courier New" w:cs="Courier New" w:hint="eastAsia"/>
          <w:noProof/>
          <w:kern w:val="0"/>
          <w:sz w:val="18"/>
          <w:szCs w:val="18"/>
        </w:rPr>
        <w:t>相关的接口用于完成</w:t>
      </w:r>
      <w:r w:rsidR="00BC58FE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4C5072">
        <w:rPr>
          <w:rFonts w:ascii="Courier New" w:hAnsi="Courier New" w:cs="Courier New" w:hint="eastAsia"/>
          <w:noProof/>
          <w:kern w:val="0"/>
          <w:sz w:val="18"/>
          <w:szCs w:val="18"/>
        </w:rPr>
        <w:t>客户端、服务器端的程序</w:t>
      </w:r>
      <w:r w:rsidR="00190B8C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DE5B02" w:rsidRDefault="00DE5B02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2A65B8" w:rsidRDefault="002A65B8" w:rsidP="002A65B8">
      <w:pPr>
        <w:pStyle w:val="4"/>
        <w:rPr>
          <w:noProof/>
          <w:kern w:val="0"/>
        </w:rPr>
      </w:pPr>
      <w:r>
        <w:rPr>
          <w:rFonts w:hint="eastAsia"/>
        </w:rPr>
        <w:t>销毁</w:t>
      </w:r>
      <w:r>
        <w:rPr>
          <w:rFonts w:hint="eastAsia"/>
        </w:rPr>
        <w:t>TCPSocket</w:t>
      </w:r>
      <w:r>
        <w:rPr>
          <w:rFonts w:hint="eastAsia"/>
        </w:rPr>
        <w:t>实例</w:t>
      </w:r>
    </w:p>
    <w:p w:rsidR="002A65B8" w:rsidRPr="00890259" w:rsidRDefault="002A65B8" w:rsidP="002A65B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DestroyInstance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2A65B8" w:rsidRDefault="002A65B8" w:rsidP="002A65B8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A7E1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</w:t>
      </w:r>
      <w:r w:rsidR="0066472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hOSTcpSocket</w:t>
      </w:r>
      <w:r w:rsidR="00565DA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65DA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 w:rsidR="00565DA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2A65B8" w:rsidRPr="00607304" w:rsidRDefault="002A65B8" w:rsidP="002A65B8">
      <w:pPr>
        <w:autoSpaceDE w:val="0"/>
        <w:autoSpaceDN w:val="0"/>
        <w:adjustRightInd w:val="0"/>
        <w:ind w:left="836" w:hanging="836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63EB1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2A65B8" w:rsidRDefault="002A65B8" w:rsidP="002A65B8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63EB1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596730" w:rsidRDefault="00596730" w:rsidP="002A65B8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596730" w:rsidRDefault="00596730" w:rsidP="00596730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初始创建操作</w:t>
      </w:r>
    </w:p>
    <w:p w:rsidR="00596730" w:rsidRPr="00890259" w:rsidRDefault="00596730" w:rsidP="0059673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reate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5C31A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AddrFamily</w:t>
      </w:r>
      <w:r w:rsidR="005C31A5">
        <w:rPr>
          <w:rFonts w:ascii="Courier New" w:hAnsi="Courier New" w:cs="Courier New"/>
          <w:noProof/>
          <w:kern w:val="0"/>
          <w:sz w:val="18"/>
          <w:szCs w:val="18"/>
        </w:rPr>
        <w:t xml:space="preserve"> = 2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596730" w:rsidRDefault="00596730" w:rsidP="0059673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B3544A" w:rsidRDefault="00AE7ED3" w:rsidP="00B3544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AD5CB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AddrFamily</w:t>
      </w:r>
      <w:r w:rsidR="00AD5CB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D5CB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D5CB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3544A" w:rsidRPr="00AB7358">
        <w:rPr>
          <w:rFonts w:ascii="Courier New" w:hAnsi="Courier New" w:cs="Courier New"/>
          <w:noProof/>
          <w:kern w:val="0"/>
          <w:sz w:val="18"/>
          <w:szCs w:val="18"/>
        </w:rPr>
        <w:t>address family specification</w:t>
      </w:r>
      <w:r w:rsidR="00B3544A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E7ED3" w:rsidRDefault="00B3544A" w:rsidP="00B3544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1-AF_UNIX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2-AF_IN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596730" w:rsidRPr="00607304" w:rsidRDefault="00596730" w:rsidP="00596730">
      <w:pPr>
        <w:autoSpaceDE w:val="0"/>
        <w:autoSpaceDN w:val="0"/>
        <w:adjustRightInd w:val="0"/>
        <w:ind w:left="836" w:hanging="836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D4FC1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1D4FC1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1D4FC1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1D4FC1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596730" w:rsidRDefault="00596730" w:rsidP="00596730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D8620E" w:rsidRDefault="00D8620E" w:rsidP="00596730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8620E" w:rsidRDefault="00D8620E" w:rsidP="00D8620E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 w:rsidR="00614709">
        <w:rPr>
          <w:rFonts w:hint="eastAsia"/>
        </w:rPr>
        <w:t>关闭</w:t>
      </w:r>
      <w:r>
        <w:rPr>
          <w:rFonts w:hint="eastAsia"/>
        </w:rPr>
        <w:t>操作</w:t>
      </w:r>
    </w:p>
    <w:p w:rsidR="00D8620E" w:rsidRPr="00890259" w:rsidRDefault="00D8620E" w:rsidP="00D8620E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7E42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7E422B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E42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lose</w:t>
      </w:r>
      <w:r w:rsidR="007E422B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7E42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7E422B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E422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7E422B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8620E" w:rsidRDefault="00D8620E" w:rsidP="00D8620E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D8620E" w:rsidRPr="00607304" w:rsidRDefault="00D8620E" w:rsidP="007E42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D8620E" w:rsidRDefault="00D8620E" w:rsidP="00D8620E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。</w:t>
      </w:r>
    </w:p>
    <w:p w:rsidR="00D8620E" w:rsidRDefault="00D8620E" w:rsidP="00596730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9A0EBD" w:rsidRDefault="009A0EBD" w:rsidP="009A0EBD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监听操作</w:t>
      </w:r>
    </w:p>
    <w:p w:rsidR="009A0EBD" w:rsidRPr="00890259" w:rsidRDefault="009A0EBD" w:rsidP="009A0EB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Listen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435A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ListenCount</w:t>
      </w:r>
      <w:r w:rsidR="00C435A2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9A0EBD" w:rsidRDefault="009A0EBD" w:rsidP="009A0EB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157E52" w:rsidRDefault="00157E52" w:rsidP="009A0EB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ListenCou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55EC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最大支持挂起的连接数</w:t>
      </w:r>
    </w:p>
    <w:p w:rsidR="009A0EBD" w:rsidRPr="00607304" w:rsidRDefault="009A0EBD" w:rsidP="009A0EB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9A0EBD" w:rsidRDefault="009A0EBD" w:rsidP="009A0EBD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31B0A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7293A" w:rsidRDefault="00A7293A" w:rsidP="009A0EBD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7293A" w:rsidRDefault="00A7293A" w:rsidP="00A7293A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 w:rsidR="00467730">
        <w:rPr>
          <w:rFonts w:hint="eastAsia"/>
        </w:rPr>
        <w:t xml:space="preserve"> accept</w:t>
      </w:r>
      <w:r>
        <w:rPr>
          <w:rFonts w:hint="eastAsia"/>
        </w:rPr>
        <w:t>操作</w:t>
      </w:r>
    </w:p>
    <w:p w:rsidR="00A7293A" w:rsidRPr="00890259" w:rsidRDefault="00A7293A" w:rsidP="00A7293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Accept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h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Addr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Por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A7293A" w:rsidRDefault="00A7293A" w:rsidP="00A7293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32135F" w:rsidRDefault="0032135F" w:rsidP="00A7293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h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与</w:t>
      </w:r>
      <w:r w:rsidR="005778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</w:t>
      </w:r>
      <w:r w:rsidR="005778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客户端连接</w:t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交互</w:t>
      </w:r>
      <w:r w:rsidR="005778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</w:t>
      </w:r>
      <w:r w:rsidR="005778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 w:rsidR="00E5141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句柄</w:t>
      </w:r>
    </w:p>
    <w:p w:rsidR="00A7293A" w:rsidRDefault="00A7293A" w:rsidP="00A7293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</w:t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p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</w:t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客户端的</w:t>
      </w:r>
      <w:r w:rsidR="002A01A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 w:rsidR="00E5141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2A01AD" w:rsidRDefault="002A01AD" w:rsidP="00A7293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Remote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客户端的端口</w:t>
      </w:r>
    </w:p>
    <w:p w:rsidR="00A7293A" w:rsidRPr="00607304" w:rsidRDefault="00A7293A" w:rsidP="00A7293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A7293A" w:rsidRDefault="00A7293A" w:rsidP="00A7293A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 w:rsidR="007E4AA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 w:rsidR="007E4AA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 w:rsidR="007E4AA4"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  <w:r w:rsidR="008E54FA">
        <w:rPr>
          <w:rFonts w:ascii="Courier New" w:hAnsi="Courier New" w:cs="Courier New" w:hint="eastAsia"/>
          <w:noProof/>
          <w:kern w:val="0"/>
          <w:sz w:val="18"/>
          <w:szCs w:val="18"/>
        </w:rPr>
        <w:t>此函数执行后调用</w:t>
      </w:r>
      <w:r w:rsidR="0044037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OS_TCPSOCKET_Create </w:t>
      </w:r>
      <w:r w:rsidR="0044037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及</w:t>
      </w:r>
      <w:r w:rsidR="0033697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Attach</w:t>
      </w:r>
      <w:r w:rsidR="0033697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</w:t>
      </w:r>
      <w:r w:rsidR="0044037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来产生新的</w:t>
      </w:r>
      <w:r w:rsidR="0044037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Socket</w:t>
      </w:r>
      <w:r w:rsidR="0044037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1E2D14" w:rsidRDefault="001E2D14" w:rsidP="00596730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721E5D" w:rsidRDefault="00721E5D" w:rsidP="00721E5D">
      <w:pPr>
        <w:pStyle w:val="4"/>
        <w:rPr>
          <w:noProof/>
          <w:kern w:val="0"/>
        </w:rPr>
      </w:pPr>
      <w:r>
        <w:rPr>
          <w:rFonts w:hint="eastAsia"/>
        </w:rPr>
        <w:t>TCPSocket Connect</w:t>
      </w:r>
      <w:r>
        <w:rPr>
          <w:rFonts w:hint="eastAsia"/>
        </w:rPr>
        <w:t>操作</w:t>
      </w:r>
    </w:p>
    <w:p w:rsidR="00721E5D" w:rsidRPr="00890259" w:rsidRDefault="00721E5D" w:rsidP="00721E5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onnect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Addr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A091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Port</w:t>
      </w:r>
      <w:r w:rsidR="001A091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721E5D" w:rsidRDefault="00721E5D" w:rsidP="00721E5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721E5D" w:rsidRDefault="00721E5D" w:rsidP="00721E5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5675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</w:t>
      </w:r>
      <w:r w:rsidR="005675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Addr</w:t>
      </w:r>
      <w:r w:rsidR="005675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675E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服务器端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721E5D" w:rsidRDefault="00721E5D" w:rsidP="00721E5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</w:t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Port</w:t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 w:rsidR="00901C7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服务器端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端口</w:t>
      </w:r>
    </w:p>
    <w:p w:rsidR="00721E5D" w:rsidRPr="00607304" w:rsidRDefault="00721E5D" w:rsidP="00721E5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721E5D" w:rsidRDefault="00721E5D" w:rsidP="00721E5D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E7489B" w:rsidRDefault="00E7489B" w:rsidP="00721E5D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7E6EF7" w:rsidRDefault="007E6EF7" w:rsidP="007E6EF7">
      <w:pPr>
        <w:pStyle w:val="4"/>
        <w:rPr>
          <w:noProof/>
          <w:kern w:val="0"/>
        </w:rPr>
      </w:pPr>
      <w:r>
        <w:rPr>
          <w:rFonts w:hint="eastAsia"/>
        </w:rPr>
        <w:t xml:space="preserve">TCPSocket </w:t>
      </w:r>
      <w:r w:rsidR="00C565F8">
        <w:rPr>
          <w:rFonts w:hint="eastAsia"/>
        </w:rPr>
        <w:t>是否可连接判断</w:t>
      </w:r>
    </w:p>
    <w:p w:rsidR="007E6EF7" w:rsidRPr="00890259" w:rsidRDefault="007E6EF7" w:rsidP="007E6EF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onnectAble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C565F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ond</w:t>
      </w:r>
      <w:r w:rsidR="00C565F8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7E6EF7" w:rsidRDefault="007E6EF7" w:rsidP="007E6EF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7E6EF7" w:rsidRDefault="007E6EF7" w:rsidP="007E6EF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D71E4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MilliSecon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D129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待</w:t>
      </w:r>
      <w:r w:rsidR="00707DF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是否可连接的时间。单位为毫秒</w:t>
      </w:r>
    </w:p>
    <w:p w:rsidR="007E6EF7" w:rsidRPr="00607304" w:rsidRDefault="007E6EF7" w:rsidP="007E6EF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7E6EF7" w:rsidRDefault="007E6EF7" w:rsidP="007E6EF7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E6A5F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8E6A5F">
        <w:rPr>
          <w:rFonts w:ascii="Courier New" w:hAnsi="Courier New" w:cs="Courier New" w:hint="eastAsia"/>
          <w:noProof/>
          <w:kern w:val="0"/>
          <w:sz w:val="18"/>
          <w:szCs w:val="18"/>
        </w:rPr>
        <w:t>客户端连接</w:t>
      </w:r>
      <w:r w:rsidR="008E6A5F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8E6A5F">
        <w:rPr>
          <w:rFonts w:ascii="Courier New" w:hAnsi="Courier New" w:cs="Courier New" w:hint="eastAsia"/>
          <w:noProof/>
          <w:kern w:val="0"/>
          <w:sz w:val="18"/>
          <w:szCs w:val="18"/>
        </w:rPr>
        <w:t>服务器端，有时可能连接不上。为了限制连接等待的时间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先设置为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o-block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然后执行</w:t>
      </w:r>
      <w:r w:rsidR="008E6A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onnect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，再然后执行</w:t>
      </w:r>
      <w:r w:rsidR="008E6A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ConnectAble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来等待指定时间。如果在指定的时间内返回连接成功，则立即返回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如果指定的时间到，仍然未连接成功，则返回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FALSE</w:t>
      </w:r>
      <w:r w:rsidR="008E6A5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E7489B" w:rsidRDefault="00E7489B" w:rsidP="00721E5D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600765" w:rsidRDefault="00600765" w:rsidP="00600765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 xml:space="preserve">TCPSocket </w:t>
      </w:r>
      <w:r w:rsidR="009369A2">
        <w:rPr>
          <w:rFonts w:hint="eastAsia"/>
        </w:rPr>
        <w:t>Attach</w:t>
      </w:r>
      <w:r w:rsidR="009369A2">
        <w:rPr>
          <w:rFonts w:hint="eastAsia"/>
        </w:rPr>
        <w:t>一个底层的</w:t>
      </w:r>
      <w:r w:rsidR="009369A2">
        <w:rPr>
          <w:rFonts w:hint="eastAsia"/>
        </w:rPr>
        <w:t>socket</w:t>
      </w:r>
      <w:r w:rsidR="009369A2">
        <w:rPr>
          <w:rFonts w:hint="eastAsia"/>
        </w:rPr>
        <w:t>句柄</w:t>
      </w:r>
    </w:p>
    <w:p w:rsidR="00600765" w:rsidRPr="00890259" w:rsidRDefault="00600765" w:rsidP="006007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Attach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Socke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Addr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B44D2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RemotePort</w:t>
      </w:r>
      <w:r w:rsidR="00B44D2F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600765" w:rsidRDefault="00600765" w:rsidP="006007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600765" w:rsidRDefault="00600765" w:rsidP="006007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B44D2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h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44D2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44D2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418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底层的</w:t>
      </w:r>
      <w:r w:rsidR="002418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 w:rsidR="002418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句柄</w:t>
      </w:r>
    </w:p>
    <w:p w:rsidR="00A32D08" w:rsidRDefault="00A32D08" w:rsidP="006007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客户端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A32D08" w:rsidRDefault="00A32D08" w:rsidP="0060076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Remote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客户端端口</w:t>
      </w:r>
    </w:p>
    <w:p w:rsidR="00600765" w:rsidRPr="00607304" w:rsidRDefault="00600765" w:rsidP="0060076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600765" w:rsidRDefault="00600765" w:rsidP="00600765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 w:rsidR="00200E9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 w:rsidR="00200E9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 w:rsidR="00200E92"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  <w:r w:rsidR="00200E9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此函数与</w:t>
      </w:r>
      <w:r w:rsidR="00200E9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Accept</w:t>
      </w:r>
      <w:r w:rsidR="00256B1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配合</w:t>
      </w:r>
      <w:r w:rsidR="00200E9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使用。</w:t>
      </w:r>
    </w:p>
    <w:p w:rsidR="00803ED1" w:rsidRDefault="00803ED1" w:rsidP="00600765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803ED1" w:rsidRDefault="00803ED1" w:rsidP="00803ED1">
      <w:pPr>
        <w:pStyle w:val="4"/>
        <w:rPr>
          <w:noProof/>
          <w:kern w:val="0"/>
        </w:rPr>
      </w:pPr>
      <w:r>
        <w:rPr>
          <w:rFonts w:hint="eastAsia"/>
        </w:rPr>
        <w:t>TCPSocket Detach</w:t>
      </w:r>
      <w:r>
        <w:rPr>
          <w:rFonts w:hint="eastAsia"/>
        </w:rPr>
        <w:t>一个底层的</w:t>
      </w:r>
      <w:r>
        <w:rPr>
          <w:rFonts w:hint="eastAsia"/>
        </w:rPr>
        <w:t>socket</w:t>
      </w:r>
      <w:r>
        <w:rPr>
          <w:rFonts w:hint="eastAsia"/>
        </w:rPr>
        <w:t>句柄</w:t>
      </w:r>
    </w:p>
    <w:p w:rsidR="00803ED1" w:rsidRPr="00890259" w:rsidRDefault="00803ED1" w:rsidP="00803ED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D7A6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2D7A6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D7A6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Detach</w:t>
      </w:r>
      <w:r w:rsidR="002D7A6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2D7A6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2D7A6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2D7A6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2D7A6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803ED1" w:rsidRDefault="00803ED1" w:rsidP="00803ED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803ED1" w:rsidRPr="00607304" w:rsidRDefault="00803ED1" w:rsidP="00803ED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803ED1" w:rsidRDefault="00803ED1" w:rsidP="00803ED1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953C4">
        <w:rPr>
          <w:rFonts w:ascii="Courier New" w:hAnsi="Courier New" w:cs="Courier New" w:hint="eastAsia"/>
          <w:noProof/>
          <w:kern w:val="0"/>
          <w:sz w:val="18"/>
          <w:szCs w:val="18"/>
        </w:rPr>
        <w:t>与</w:t>
      </w:r>
      <w:r w:rsidR="008953C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Attach</w:t>
      </w:r>
      <w:r w:rsidR="008953C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配套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803ED1" w:rsidRDefault="00803ED1" w:rsidP="00600765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4B3753" w:rsidRDefault="004B3753" w:rsidP="004B3753">
      <w:pPr>
        <w:pStyle w:val="4"/>
        <w:rPr>
          <w:noProof/>
          <w:kern w:val="0"/>
        </w:rPr>
      </w:pPr>
      <w:r>
        <w:rPr>
          <w:rFonts w:hint="eastAsia"/>
        </w:rPr>
        <w:t xml:space="preserve">TCPSocket </w:t>
      </w:r>
      <w:r w:rsidR="00A07EEF">
        <w:rPr>
          <w:rFonts w:hint="eastAsia"/>
        </w:rPr>
        <w:t>发送数据</w:t>
      </w:r>
    </w:p>
    <w:p w:rsidR="004B3753" w:rsidRPr="00890259" w:rsidRDefault="004B3753" w:rsidP="004B375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end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E3A2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 w:rsidR="00AE3A2D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4B3753" w:rsidRDefault="004B3753" w:rsidP="004B3753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B43363" w:rsidRDefault="00B43363" w:rsidP="004B3753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发送的数据</w:t>
      </w:r>
    </w:p>
    <w:p w:rsidR="00B43363" w:rsidRDefault="00B43363" w:rsidP="004B3753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发送的数据大小</w:t>
      </w:r>
    </w:p>
    <w:p w:rsidR="00A268D5" w:rsidRDefault="004B3753" w:rsidP="004B375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F593C">
        <w:rPr>
          <w:rFonts w:ascii="Courier New" w:hAnsi="Courier New" w:cs="Courier New" w:hint="eastAsia"/>
          <w:noProof/>
          <w:kern w:val="0"/>
          <w:sz w:val="18"/>
          <w:szCs w:val="18"/>
        </w:rPr>
        <w:t>实际发送的数据大小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268D5" w:rsidRDefault="00C57A60" w:rsidP="00A268D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A268D5">
        <w:rPr>
          <w:rFonts w:ascii="Courier New" w:hAnsi="Courier New" w:cs="Courier New" w:hint="eastAsia"/>
          <w:noProof/>
          <w:kern w:val="0"/>
          <w:sz w:val="18"/>
          <w:szCs w:val="18"/>
        </w:rPr>
        <w:t>表示连接断开；</w:t>
      </w:r>
    </w:p>
    <w:p w:rsidR="00A268D5" w:rsidRDefault="00A268D5" w:rsidP="00A268D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此次发送失败，但可再尝试发送。</w:t>
      </w:r>
      <w:r w:rsidR="00C610B3">
        <w:rPr>
          <w:rFonts w:ascii="Courier New" w:hAnsi="Courier New" w:cs="Courier New" w:hint="eastAsia"/>
          <w:noProof/>
          <w:kern w:val="0"/>
          <w:sz w:val="18"/>
          <w:szCs w:val="18"/>
        </w:rPr>
        <w:t>可能原因</w:t>
      </w:r>
      <w:r w:rsidR="00AE00DA">
        <w:rPr>
          <w:rFonts w:ascii="Courier New" w:hAnsi="Courier New" w:cs="Courier New" w:hint="eastAsia"/>
          <w:noProof/>
          <w:kern w:val="0"/>
          <w:sz w:val="18"/>
          <w:szCs w:val="18"/>
        </w:rPr>
        <w:t>是</w:t>
      </w:r>
      <w:r w:rsidR="002A097A">
        <w:rPr>
          <w:rFonts w:ascii="Courier New" w:hAnsi="Courier New" w:cs="Courier New" w:hint="eastAsia"/>
          <w:noProof/>
          <w:kern w:val="0"/>
          <w:sz w:val="18"/>
          <w:szCs w:val="18"/>
        </w:rPr>
        <w:t>发送太快</w:t>
      </w:r>
      <w:r w:rsidR="00C610B3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4B3753" w:rsidRDefault="00A268D5" w:rsidP="00A268D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2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发送出错；</w:t>
      </w:r>
    </w:p>
    <w:p w:rsidR="0072022D" w:rsidRPr="00607304" w:rsidRDefault="0072022D" w:rsidP="00A268D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2E63BE">
        <w:rPr>
          <w:rFonts w:ascii="Courier New" w:hAnsi="Courier New" w:cs="Courier New" w:hint="eastAsia"/>
          <w:noProof/>
          <w:kern w:val="0"/>
          <w:sz w:val="18"/>
          <w:szCs w:val="18"/>
        </w:rPr>
        <w:t>-10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hOSTc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</w:p>
    <w:p w:rsidR="004B3753" w:rsidRDefault="004B3753" w:rsidP="004B3753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5477D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  <w:r w:rsidR="00246B1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803ED1" w:rsidRDefault="00803ED1" w:rsidP="00600765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AD0D35" w:rsidRDefault="00AD0D35" w:rsidP="00AD0D35">
      <w:pPr>
        <w:pStyle w:val="4"/>
        <w:rPr>
          <w:noProof/>
          <w:kern w:val="0"/>
        </w:rPr>
      </w:pPr>
      <w:r>
        <w:rPr>
          <w:rFonts w:hint="eastAsia"/>
        </w:rPr>
        <w:t xml:space="preserve">TCPSocket </w:t>
      </w:r>
      <w:r w:rsidR="006437A8">
        <w:rPr>
          <w:rFonts w:hint="eastAsia"/>
        </w:rPr>
        <w:t>接收</w:t>
      </w:r>
      <w:r>
        <w:rPr>
          <w:rFonts w:hint="eastAsia"/>
        </w:rPr>
        <w:t>数据</w:t>
      </w:r>
    </w:p>
    <w:p w:rsidR="00AD0D35" w:rsidRPr="00890259" w:rsidRDefault="00AD0D35" w:rsidP="00AD0D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Recv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B4EC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 w:rsidR="001B4EC6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D0D35" w:rsidRDefault="00AD0D35" w:rsidP="00AD0D3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AD0D35" w:rsidRDefault="00AD0D35" w:rsidP="00AD0D3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lastRenderedPageBreak/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BF460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F460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收到的数据存放处</w:t>
      </w:r>
    </w:p>
    <w:p w:rsidR="00AD0D35" w:rsidRDefault="00AD0D35" w:rsidP="00AD0D3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F460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期望接收的数据大小</w:t>
      </w:r>
    </w:p>
    <w:p w:rsidR="00AD0D35" w:rsidRDefault="00AD0D35" w:rsidP="00AD0D3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2022D">
        <w:rPr>
          <w:rFonts w:ascii="Courier New" w:hAnsi="Courier New" w:cs="Courier New" w:hint="eastAsia"/>
          <w:noProof/>
          <w:kern w:val="0"/>
          <w:sz w:val="18"/>
          <w:szCs w:val="18"/>
        </w:rPr>
        <w:t>实际接收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的数据大小。</w:t>
      </w:r>
    </w:p>
    <w:p w:rsidR="00AD0D35" w:rsidRDefault="00AD0D35" w:rsidP="00AD0D3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连接断开；</w:t>
      </w:r>
    </w:p>
    <w:p w:rsidR="00AD0D35" w:rsidRDefault="00AD0D35" w:rsidP="00AD0D3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 w:rsidR="001014F8">
        <w:rPr>
          <w:rFonts w:ascii="Courier New" w:hAnsi="Courier New" w:cs="Courier New" w:hint="eastAsia"/>
          <w:noProof/>
          <w:kern w:val="0"/>
          <w:sz w:val="18"/>
          <w:szCs w:val="18"/>
        </w:rPr>
        <w:t>表示无数据可接收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AD0D35" w:rsidRDefault="00AD0D35" w:rsidP="00AD0D3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2</w:t>
      </w:r>
      <w:r w:rsidR="001014F8">
        <w:rPr>
          <w:rFonts w:ascii="Courier New" w:hAnsi="Courier New" w:cs="Courier New" w:hint="eastAsia"/>
          <w:noProof/>
          <w:kern w:val="0"/>
          <w:sz w:val="18"/>
          <w:szCs w:val="18"/>
        </w:rPr>
        <w:t>表示接收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出错；</w:t>
      </w:r>
    </w:p>
    <w:p w:rsidR="001323F3" w:rsidRPr="00607304" w:rsidRDefault="001323F3" w:rsidP="001323F3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0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hOSTc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</w:p>
    <w:p w:rsidR="005369B0" w:rsidRDefault="00AD0D35" w:rsidP="00AD0D35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AD0D35" w:rsidRPr="00600765" w:rsidRDefault="00AD0D35" w:rsidP="00721E5D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C3F31" w:rsidRDefault="00CC3F31" w:rsidP="00CC3F31">
      <w:pPr>
        <w:pStyle w:val="4"/>
        <w:rPr>
          <w:noProof/>
          <w:kern w:val="0"/>
        </w:rPr>
      </w:pPr>
      <w:r>
        <w:rPr>
          <w:rFonts w:hint="eastAsia"/>
        </w:rPr>
        <w:t xml:space="preserve">TCPSocket </w:t>
      </w:r>
      <w:r>
        <w:rPr>
          <w:rFonts w:hint="eastAsia"/>
        </w:rPr>
        <w:t>获得远端地址</w:t>
      </w:r>
    </w:p>
    <w:p w:rsidR="00CC3F31" w:rsidRPr="00890259" w:rsidRDefault="00CC3F31" w:rsidP="00CC3F3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GetRemoteAddr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Addr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704B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RemotePort</w:t>
      </w:r>
      <w:r w:rsidR="00704B6C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CC3F31" w:rsidRDefault="00CC3F31" w:rsidP="00CC3F3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915E73" w:rsidRDefault="00915E73" w:rsidP="00915E73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RemoteAdd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与此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连接的对端的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P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地址</w:t>
      </w:r>
    </w:p>
    <w:p w:rsidR="00CC3F31" w:rsidRDefault="00915E73" w:rsidP="00915E73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]pRemote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与此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</w:t>
      </w:r>
      <w:r w:rsidR="00CB73C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连接的对端的端口</w:t>
      </w:r>
    </w:p>
    <w:p w:rsidR="00CC3F31" w:rsidRPr="00607304" w:rsidRDefault="00CC3F31" w:rsidP="005E4FE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E4FE8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5E4FE8"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 w:rsidR="005E4FE8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5E4FE8"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CC3F31" w:rsidRDefault="00CC3F31" w:rsidP="00CC3F31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>通过</w:t>
      </w:r>
      <w:r w:rsidR="00775F3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UINT</w:t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>函数及</w:t>
      </w:r>
      <w:r w:rsidR="00775F3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ConvertAddrToSTRING</w:t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>函数完成地址在</w:t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>INT</w:t>
      </w:r>
      <w:r w:rsidR="00775F3C">
        <w:rPr>
          <w:rFonts w:ascii="Courier New" w:hAnsi="Courier New" w:cs="Courier New" w:hint="eastAsia"/>
          <w:noProof/>
          <w:kern w:val="0"/>
          <w:sz w:val="18"/>
          <w:szCs w:val="18"/>
        </w:rPr>
        <w:t>与字符串之间的转换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243FB2" w:rsidRDefault="00243FB2" w:rsidP="00CC3F31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E449E6" w:rsidRDefault="00E449E6" w:rsidP="00E449E6">
      <w:pPr>
        <w:pStyle w:val="4"/>
        <w:rPr>
          <w:noProof/>
          <w:kern w:val="0"/>
        </w:rPr>
      </w:pPr>
      <w:r>
        <w:rPr>
          <w:rFonts w:hint="eastAsia"/>
        </w:rPr>
        <w:t xml:space="preserve">TCPSocket </w:t>
      </w:r>
      <w:r w:rsidR="005D19EA">
        <w:rPr>
          <w:rFonts w:hint="eastAsia"/>
        </w:rPr>
        <w:t>设置流标志</w:t>
      </w:r>
    </w:p>
    <w:p w:rsidR="00E449E6" w:rsidRPr="00890259" w:rsidRDefault="00E449E6" w:rsidP="00E449E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256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A2565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256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 w:rsidR="00A2565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A256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A2565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A2565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A2565F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C2814" w:rsidRDefault="00E449E6" w:rsidP="00FC2814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E449E6" w:rsidRPr="00607304" w:rsidRDefault="00E449E6" w:rsidP="00E449E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E449E6" w:rsidRDefault="00E449E6" w:rsidP="00E449E6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B5DCB">
        <w:rPr>
          <w:rFonts w:ascii="Courier New" w:hAnsi="Courier New" w:cs="Courier New" w:hint="eastAsia"/>
          <w:noProof/>
          <w:kern w:val="0"/>
          <w:sz w:val="18"/>
          <w:szCs w:val="18"/>
        </w:rPr>
        <w:t>设置为流式后，</w:t>
      </w:r>
      <w:r w:rsidR="00393D1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Read</w:t>
      </w:r>
      <w:r w:rsidR="00A7016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</w:t>
      </w:r>
      <w:r w:rsidR="009F686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在</w:t>
      </w:r>
      <w:r w:rsidR="009F686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CPSocket</w:t>
      </w:r>
      <w:r w:rsidR="009F686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阻塞的</w:t>
      </w:r>
      <w:r w:rsidR="002F297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情况下，会</w:t>
      </w:r>
      <w:r w:rsidR="00A7016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读取</w:t>
      </w:r>
      <w:r w:rsidR="002F297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到指定的数据大小才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E449E6" w:rsidRDefault="00E449E6" w:rsidP="00CC3F31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5D19EA" w:rsidRDefault="005D19EA" w:rsidP="005D19EA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取消流标志</w:t>
      </w:r>
    </w:p>
    <w:p w:rsidR="005D19EA" w:rsidRPr="00890259" w:rsidRDefault="005D19EA" w:rsidP="005D19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EA716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EA7168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A716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lose</w:t>
      </w:r>
      <w:r w:rsidR="00EA7168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EA716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EA7168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EA716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EA7168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5D19EA" w:rsidRDefault="005D19EA" w:rsidP="005D19E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5D19EA" w:rsidRPr="00607304" w:rsidRDefault="005D19EA" w:rsidP="005D19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成功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执行失败。</w:t>
      </w:r>
    </w:p>
    <w:p w:rsidR="005D19EA" w:rsidRPr="00E449E6" w:rsidRDefault="005D19EA" w:rsidP="005D19EA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74C30">
        <w:rPr>
          <w:rFonts w:ascii="Courier New" w:hAnsi="Courier New" w:cs="Courier New" w:hint="eastAsia"/>
          <w:noProof/>
          <w:kern w:val="0"/>
          <w:sz w:val="18"/>
          <w:szCs w:val="18"/>
        </w:rPr>
        <w:t>与</w:t>
      </w:r>
      <w:r w:rsidR="00D74C3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 w:rsidR="003B5D6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对应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FC05DE" w:rsidRDefault="00FC05DE" w:rsidP="00CC3F31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7375D2" w:rsidRDefault="007375D2" w:rsidP="007375D2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>TCPSocket</w:t>
      </w:r>
      <w:r>
        <w:rPr>
          <w:rFonts w:hint="eastAsia"/>
        </w:rPr>
        <w:t>特殊流式读数据</w:t>
      </w:r>
    </w:p>
    <w:p w:rsidR="007375D2" w:rsidRPr="00890259" w:rsidRDefault="007375D2" w:rsidP="007375D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Read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7375D2" w:rsidRDefault="007375D2" w:rsidP="007375D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510597" w:rsidRDefault="00510597" w:rsidP="007375D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951E7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C70F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接收到的数据存放处</w:t>
      </w:r>
    </w:p>
    <w:p w:rsidR="001C70FD" w:rsidRDefault="001C70FD" w:rsidP="007375D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</w:t>
      </w:r>
      <w:r w:rsidR="0002237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Data</w:t>
      </w:r>
      <w:r w:rsidR="0002237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2237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2237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2237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FD1E0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期望接收的数据大小</w:t>
      </w:r>
    </w:p>
    <w:p w:rsidR="005F0403" w:rsidRDefault="007375D2" w:rsidP="007375D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8170C">
        <w:rPr>
          <w:rFonts w:ascii="Courier New" w:hAnsi="Courier New" w:cs="Courier New" w:hint="eastAsia"/>
          <w:noProof/>
          <w:kern w:val="0"/>
          <w:sz w:val="18"/>
          <w:szCs w:val="18"/>
        </w:rPr>
        <w:t>实际接收到的数据大小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7B4353" w:rsidRDefault="007B4353" w:rsidP="007B4353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连接断开；</w:t>
      </w:r>
    </w:p>
    <w:p w:rsidR="007B4353" w:rsidRDefault="007B4353" w:rsidP="0090221E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无数据可接收</w:t>
      </w:r>
      <w:r w:rsidR="00435790">
        <w:rPr>
          <w:rFonts w:ascii="Courier New" w:hAnsi="Courier New" w:cs="Courier New" w:hint="eastAsia"/>
          <w:noProof/>
          <w:kern w:val="0"/>
          <w:sz w:val="18"/>
          <w:szCs w:val="18"/>
        </w:rPr>
        <w:t>；</w:t>
      </w:r>
    </w:p>
    <w:p w:rsidR="00C97B38" w:rsidRDefault="007B4353" w:rsidP="0090221E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2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接收出错；</w:t>
      </w:r>
    </w:p>
    <w:p w:rsidR="0061687D" w:rsidRDefault="0061687D" w:rsidP="0090221E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0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hOSTc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；</w:t>
      </w:r>
    </w:p>
    <w:p w:rsidR="007375D2" w:rsidRPr="00E449E6" w:rsidRDefault="007375D2" w:rsidP="007375D2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123EF">
        <w:rPr>
          <w:rFonts w:ascii="Courier New" w:hAnsi="Courier New" w:cs="Courier New" w:hint="eastAsia"/>
          <w:noProof/>
          <w:kern w:val="0"/>
          <w:sz w:val="18"/>
          <w:szCs w:val="18"/>
        </w:rPr>
        <w:t>如果执行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且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阻塞模式，</w:t>
      </w:r>
      <w:r w:rsidR="00F123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那么调用此函数时，会循环接收数据，直到收到</w:t>
      </w:r>
      <w:r w:rsidR="00F123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Data</w:t>
      </w:r>
      <w:r w:rsidR="00F123E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大小或接收出错为止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  <w:r w:rsidR="00446A4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如果未执行过</w:t>
      </w:r>
      <w:r w:rsidR="00446A4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 w:rsidR="00446A4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，则</w:t>
      </w:r>
      <w:r w:rsidR="0047291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此函数与</w:t>
      </w:r>
      <w:r w:rsidR="0047291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S_TCPSOCKET_Recv</w:t>
      </w:r>
      <w:r w:rsidR="00412B7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功能相同</w:t>
      </w:r>
      <w:r w:rsidR="00CE43D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7375D2" w:rsidRDefault="007375D2" w:rsidP="007375D2">
      <w:pPr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</w:p>
    <w:p w:rsidR="00D34712" w:rsidRDefault="00D34712" w:rsidP="00D34712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特殊流式写数据</w:t>
      </w:r>
    </w:p>
    <w:p w:rsidR="00D34712" w:rsidRPr="00890259" w:rsidRDefault="00D34712" w:rsidP="00D3471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Write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ONST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 *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ata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,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0F10A3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Data</w:t>
      </w:r>
      <w:r w:rsidR="000F10A3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34712" w:rsidRDefault="00D34712" w:rsidP="00D3471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D34712" w:rsidRDefault="00D34712" w:rsidP="00D3471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2B093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]s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B093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发送的数据</w:t>
      </w:r>
    </w:p>
    <w:p w:rsidR="00D34712" w:rsidRDefault="00D34712" w:rsidP="00D3471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in]nData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2B093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发送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数据大小</w:t>
      </w:r>
    </w:p>
    <w:p w:rsidR="00F819AA" w:rsidRDefault="00D34712" w:rsidP="00F819A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819AA">
        <w:rPr>
          <w:rFonts w:ascii="Courier New" w:hAnsi="Courier New" w:cs="Courier New" w:hint="eastAsia"/>
          <w:noProof/>
          <w:kern w:val="0"/>
          <w:sz w:val="18"/>
          <w:szCs w:val="18"/>
        </w:rPr>
        <w:t>实际发送的数据大小。</w:t>
      </w:r>
    </w:p>
    <w:p w:rsidR="00F819AA" w:rsidRDefault="00F819AA" w:rsidP="00F819AA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连接断开；</w:t>
      </w:r>
    </w:p>
    <w:p w:rsidR="00F819AA" w:rsidRDefault="00F819AA" w:rsidP="00F819AA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此次发送失败，但可再尝试发送。可能原因是发送太快。</w:t>
      </w:r>
    </w:p>
    <w:p w:rsidR="00F819AA" w:rsidRDefault="00F819AA" w:rsidP="00F819AA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2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发送出错；</w:t>
      </w:r>
    </w:p>
    <w:p w:rsidR="00D34712" w:rsidRDefault="00F819AA" w:rsidP="00F819AA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-10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hOSTcp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NULL</w:t>
      </w:r>
      <w:r w:rsidR="00D34712">
        <w:rPr>
          <w:rFonts w:ascii="Courier New" w:hAnsi="Courier New" w:cs="Courier New" w:hint="eastAsia"/>
          <w:noProof/>
          <w:kern w:val="0"/>
          <w:sz w:val="18"/>
          <w:szCs w:val="18"/>
        </w:rPr>
        <w:t>；</w:t>
      </w:r>
    </w:p>
    <w:p w:rsidR="00243FB2" w:rsidRDefault="00D34712" w:rsidP="00D34712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如果执行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且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阻塞模式，那么调用此函数时，会循环发送数据，直到发送了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Data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数据大小或发送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出错为止。如果未执行过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Creat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，则此函数与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S</w:t>
      </w:r>
      <w:r w:rsidR="00F819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_TCPSOCKET_Sen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功能相同。</w:t>
      </w:r>
    </w:p>
    <w:p w:rsidR="00D34712" w:rsidRDefault="00D34712" w:rsidP="00CC3F31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C7F5A" w:rsidRDefault="00CC7F5A" w:rsidP="00CC7F5A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判断是否可读</w:t>
      </w:r>
    </w:p>
    <w:p w:rsidR="00CC7F5A" w:rsidRPr="00890259" w:rsidRDefault="00CC7F5A" w:rsidP="00CC7F5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Readable</w:t>
      </w:r>
      <w:r>
        <w:rPr>
          <w:rFonts w:ascii="Courier New" w:hAnsi="Courier New" w:cs="Courier New"/>
          <w:noProof/>
          <w:kern w:val="0"/>
          <w:sz w:val="18"/>
          <w:szCs w:val="18"/>
        </w:rPr>
        <w:t>(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CC7F5A" w:rsidRDefault="00CC7F5A" w:rsidP="00CC7F5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CC7F5A" w:rsidRDefault="00CC7F5A" w:rsidP="005E0E5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E0E5A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5E0E5A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5C0CD7">
        <w:rPr>
          <w:rFonts w:ascii="Courier New" w:hAnsi="Courier New" w:cs="Courier New" w:hint="eastAsia"/>
          <w:noProof/>
          <w:kern w:val="0"/>
          <w:sz w:val="18"/>
          <w:szCs w:val="18"/>
        </w:rPr>
        <w:t>可读</w:t>
      </w:r>
      <w:r w:rsidR="005E0E5A">
        <w:rPr>
          <w:rFonts w:ascii="Courier New" w:hAnsi="Courier New" w:cs="Courier New" w:hint="eastAsia"/>
          <w:noProof/>
          <w:kern w:val="0"/>
          <w:sz w:val="18"/>
          <w:szCs w:val="18"/>
        </w:rPr>
        <w:t>，返回</w:t>
      </w:r>
      <w:r w:rsidR="005E0E5A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5E0E5A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5C0CD7">
        <w:rPr>
          <w:rFonts w:ascii="Courier New" w:hAnsi="Courier New" w:cs="Courier New" w:hint="eastAsia"/>
          <w:noProof/>
          <w:kern w:val="0"/>
          <w:sz w:val="18"/>
          <w:szCs w:val="18"/>
        </w:rPr>
        <w:t>不可读</w:t>
      </w:r>
      <w:r w:rsidR="003C09AB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CC7F5A" w:rsidRDefault="00CC7F5A" w:rsidP="00CC7F5A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221BF">
        <w:rPr>
          <w:rFonts w:ascii="Courier New" w:hAnsi="Courier New" w:cs="Courier New" w:hint="eastAsia"/>
          <w:noProof/>
          <w:kern w:val="0"/>
          <w:sz w:val="18"/>
          <w:szCs w:val="18"/>
        </w:rPr>
        <w:t>此函数内部使用</w:t>
      </w:r>
      <w:r w:rsidR="008221BF">
        <w:rPr>
          <w:rFonts w:ascii="Courier New" w:hAnsi="Courier New" w:cs="Courier New" w:hint="eastAsia"/>
          <w:noProof/>
          <w:kern w:val="0"/>
          <w:sz w:val="18"/>
          <w:szCs w:val="18"/>
        </w:rPr>
        <w:t>select</w:t>
      </w:r>
      <w:r w:rsidR="008221BF">
        <w:rPr>
          <w:rFonts w:ascii="Courier New" w:hAnsi="Courier New" w:cs="Courier New" w:hint="eastAsia"/>
          <w:noProof/>
          <w:kern w:val="0"/>
          <w:sz w:val="18"/>
          <w:szCs w:val="18"/>
        </w:rPr>
        <w:t>判断是否可读，判断时间为</w:t>
      </w:r>
      <w:r w:rsidR="0080348C"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80348C">
        <w:rPr>
          <w:rFonts w:ascii="Courier New" w:hAnsi="Courier New" w:cs="Courier New" w:hint="eastAsia"/>
          <w:noProof/>
          <w:kern w:val="0"/>
          <w:sz w:val="18"/>
          <w:szCs w:val="18"/>
        </w:rPr>
        <w:t>毫秒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B54C34" w:rsidRDefault="00B54C34" w:rsidP="00CC3F31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D7248" w:rsidRDefault="00DD7248" w:rsidP="00DD7248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>TCPSocket</w:t>
      </w:r>
      <w:r>
        <w:rPr>
          <w:rFonts w:hint="eastAsia"/>
        </w:rPr>
        <w:t>判断是否可写</w:t>
      </w:r>
    </w:p>
    <w:p w:rsidR="00DD7248" w:rsidRPr="00890259" w:rsidRDefault="00DD7248" w:rsidP="00DD724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7794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17794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7794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Writeable</w:t>
      </w:r>
      <w:r w:rsidR="0017794F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17794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17794F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17794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17794F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D7248" w:rsidRDefault="00DD7248" w:rsidP="00DD7248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DD7248" w:rsidRDefault="00DD7248" w:rsidP="00DD724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16298A">
        <w:rPr>
          <w:rFonts w:ascii="Courier New" w:hAnsi="Courier New" w:cs="Courier New" w:hint="eastAsia"/>
          <w:noProof/>
          <w:kern w:val="0"/>
          <w:sz w:val="18"/>
          <w:szCs w:val="18"/>
        </w:rPr>
        <w:t>可写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16298A">
        <w:rPr>
          <w:rFonts w:ascii="Courier New" w:hAnsi="Courier New" w:cs="Courier New" w:hint="eastAsia"/>
          <w:noProof/>
          <w:kern w:val="0"/>
          <w:sz w:val="18"/>
          <w:szCs w:val="18"/>
        </w:rPr>
        <w:t>不可写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DD7248" w:rsidRDefault="00DD7248" w:rsidP="00DD7248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此函数内部使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selec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判断是否可读，判断时间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毫秒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CC3F31" w:rsidRDefault="00CC3F31" w:rsidP="00CC3F31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6298A" w:rsidRDefault="0016298A" w:rsidP="0016298A">
      <w:pPr>
        <w:pStyle w:val="4"/>
        <w:rPr>
          <w:noProof/>
          <w:kern w:val="0"/>
        </w:rPr>
      </w:pPr>
      <w:r>
        <w:rPr>
          <w:rFonts w:hint="eastAsia"/>
        </w:rPr>
        <w:t>TCPSocket</w:t>
      </w:r>
      <w:r>
        <w:rPr>
          <w:rFonts w:hint="eastAsia"/>
        </w:rPr>
        <w:t>判断是否有错误</w:t>
      </w:r>
    </w:p>
    <w:p w:rsidR="0016298A" w:rsidRPr="00890259" w:rsidRDefault="0016298A" w:rsidP="0016298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704D6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</w:t>
      </w:r>
      <w:r w:rsidR="00704D6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04D6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StreamError</w:t>
      </w:r>
      <w:r w:rsidR="00704D62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="00704D6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TCPSOCKET_HANDLE</w:t>
      </w:r>
      <w:r w:rsidR="00704D6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="00704D6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TcpSocket</w:t>
      </w:r>
      <w:r w:rsidR="00704D62">
        <w:rPr>
          <w:rFonts w:ascii="Courier New" w:hAnsi="Courier New" w:cs="Courier New"/>
          <w:noProof/>
          <w:kern w:val="0"/>
          <w:sz w:val="18"/>
          <w:szCs w:val="18"/>
        </w:rPr>
        <w:t>)</w:t>
      </w:r>
      <w:r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16298A" w:rsidRDefault="0016298A" w:rsidP="0016298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in]hOSTcp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CP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16298A" w:rsidRDefault="0016298A" w:rsidP="0016298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TRU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C036DF">
        <w:rPr>
          <w:rFonts w:ascii="Courier New" w:hAnsi="Courier New" w:cs="Courier New" w:hint="eastAsia"/>
          <w:noProof/>
          <w:kern w:val="0"/>
          <w:sz w:val="18"/>
          <w:szCs w:val="18"/>
        </w:rPr>
        <w:t>有错误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C036DF">
        <w:rPr>
          <w:rFonts w:ascii="Courier New" w:hAnsi="Courier New" w:cs="Courier New" w:hint="eastAsia"/>
          <w:noProof/>
          <w:kern w:val="0"/>
          <w:sz w:val="18"/>
          <w:szCs w:val="18"/>
        </w:rPr>
        <w:t>无错误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DD7248" w:rsidRPr="00600765" w:rsidRDefault="0016298A" w:rsidP="0016298A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此函数内部使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selec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判断是否</w:t>
      </w:r>
      <w:r w:rsidR="00C036DF">
        <w:rPr>
          <w:rFonts w:ascii="Courier New" w:hAnsi="Courier New" w:cs="Courier New" w:hint="eastAsia"/>
          <w:noProof/>
          <w:kern w:val="0"/>
          <w:sz w:val="18"/>
          <w:szCs w:val="18"/>
        </w:rPr>
        <w:t>有错误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判断时间为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C036DF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毫秒</w:t>
      </w:r>
    </w:p>
    <w:p w:rsidR="007D7162" w:rsidRDefault="007D7162" w:rsidP="00721E5D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4602CF" w:rsidRDefault="00831543" w:rsidP="00C9662B">
      <w:pPr>
        <w:pStyle w:val="3"/>
      </w:pPr>
      <w:bookmarkStart w:id="14" w:name="_Toc354733697"/>
      <w:r>
        <w:rPr>
          <w:rFonts w:hint="eastAsia"/>
        </w:rPr>
        <w:t>Task</w:t>
      </w:r>
      <w:r>
        <w:rPr>
          <w:rFonts w:hint="eastAsia"/>
        </w:rPr>
        <w:t>部分</w:t>
      </w:r>
      <w:bookmarkEnd w:id="14"/>
    </w:p>
    <w:p w:rsidR="00C9662B" w:rsidRDefault="00C9662B" w:rsidP="00C9662B">
      <w:pPr>
        <w:pStyle w:val="4"/>
        <w:rPr>
          <w:noProof/>
          <w:kern w:val="0"/>
        </w:rPr>
      </w:pPr>
      <w:r>
        <w:rPr>
          <w:rFonts w:hint="eastAsia"/>
        </w:rPr>
        <w:t>初始化</w:t>
      </w:r>
      <w:r w:rsidR="006C1D8D">
        <w:rPr>
          <w:rFonts w:hint="eastAsia"/>
        </w:rPr>
        <w:t>线程池</w:t>
      </w:r>
      <w:r>
        <w:rPr>
          <w:rFonts w:hint="eastAsia"/>
        </w:rPr>
        <w:t>资源</w:t>
      </w:r>
    </w:p>
    <w:p w:rsidR="00C9662B" w:rsidRPr="00890259" w:rsidRDefault="00C9662B" w:rsidP="00C966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D7B71" w:rsidRPr="000D7B7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TASK_POOL_Init(CHNSYS_INT nTotalCount, CHNSYS_INT nExclusiveCount = 1);</w:t>
      </w:r>
    </w:p>
    <w:p w:rsidR="00C9662B" w:rsidRDefault="00C9662B" w:rsidP="00C9662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16DC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B16DC8" w:rsidRPr="000D7B7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otalCount</w:t>
      </w:r>
      <w:r w:rsidR="00B16DC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E7C2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E7C2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线程池数量</w:t>
      </w:r>
      <w:r w:rsidR="00B16DC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</w:p>
    <w:p w:rsidR="00B16DC8" w:rsidRDefault="00B16DC8" w:rsidP="00C9662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0D7B7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ExclusiveCou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4186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特</w:t>
      </w:r>
      <w:r w:rsidR="00DB531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有线程数量</w:t>
      </w:r>
    </w:p>
    <w:p w:rsidR="00C9662B" w:rsidRDefault="00C9662B" w:rsidP="00C966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670AD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C9662B" w:rsidRDefault="00C9662B" w:rsidP="00C9662B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478D8">
        <w:rPr>
          <w:rFonts w:ascii="Courier New" w:hAnsi="Courier New" w:cs="Courier New" w:hint="eastAsia"/>
          <w:noProof/>
          <w:kern w:val="0"/>
          <w:sz w:val="18"/>
          <w:szCs w:val="18"/>
        </w:rPr>
        <w:t>线程池分为特用线程与公用线程</w:t>
      </w:r>
      <w:r w:rsidR="005478D8">
        <w:rPr>
          <w:rFonts w:ascii="Courier New" w:hAnsi="Courier New" w:cs="Courier New" w:hint="eastAsia"/>
          <w:noProof/>
          <w:kern w:val="0"/>
          <w:sz w:val="18"/>
          <w:szCs w:val="18"/>
        </w:rPr>
        <w:t>2</w:t>
      </w:r>
      <w:r w:rsidR="005478D8">
        <w:rPr>
          <w:rFonts w:ascii="Courier New" w:hAnsi="Courier New" w:cs="Courier New" w:hint="eastAsia"/>
          <w:noProof/>
          <w:kern w:val="0"/>
          <w:sz w:val="18"/>
          <w:szCs w:val="18"/>
        </w:rPr>
        <w:t>部分</w:t>
      </w:r>
      <w:r w:rsidR="00641864">
        <w:rPr>
          <w:rFonts w:ascii="Courier New" w:hAnsi="Courier New" w:cs="Courier New" w:hint="eastAsia"/>
          <w:noProof/>
          <w:kern w:val="0"/>
          <w:sz w:val="18"/>
          <w:szCs w:val="18"/>
        </w:rPr>
        <w:t>，公用线程是所有任务都可以用的线程，特用线程只有指定的线程可以使用，目前</w:t>
      </w:r>
      <w:r w:rsidR="00641864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641864">
        <w:rPr>
          <w:rFonts w:ascii="Courier New" w:hAnsi="Courier New" w:cs="Courier New" w:hint="eastAsia"/>
          <w:noProof/>
          <w:kern w:val="0"/>
          <w:sz w:val="18"/>
          <w:szCs w:val="18"/>
        </w:rPr>
        <w:t>号线程已经被使用</w:t>
      </w:r>
      <w:r w:rsidR="000D0AFE">
        <w:rPr>
          <w:rFonts w:ascii="Courier New" w:hAnsi="Courier New" w:cs="Courier New" w:hint="eastAsia"/>
          <w:noProof/>
          <w:kern w:val="0"/>
          <w:sz w:val="18"/>
          <w:szCs w:val="18"/>
        </w:rPr>
        <w:t>，其他特用线程需要从</w:t>
      </w:r>
      <w:r w:rsidR="000D0AFE"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0D0AFE">
        <w:rPr>
          <w:rFonts w:ascii="Courier New" w:hAnsi="Courier New" w:cs="Courier New" w:hint="eastAsia"/>
          <w:noProof/>
          <w:kern w:val="0"/>
          <w:sz w:val="18"/>
          <w:szCs w:val="18"/>
        </w:rPr>
        <w:t>开始</w:t>
      </w:r>
      <w:r w:rsidR="005478D8">
        <w:rPr>
          <w:rFonts w:ascii="Courier New" w:hAnsi="Courier New" w:cs="Courier New" w:hint="eastAsia"/>
          <w:noProof/>
          <w:kern w:val="0"/>
          <w:sz w:val="18"/>
          <w:szCs w:val="18"/>
        </w:rPr>
        <w:t>，</w:t>
      </w:r>
      <w:r w:rsidR="001A4050">
        <w:rPr>
          <w:rFonts w:ascii="Courier New" w:hAnsi="Courier New" w:cs="Courier New" w:hint="eastAsia"/>
          <w:noProof/>
          <w:kern w:val="0"/>
          <w:sz w:val="18"/>
          <w:szCs w:val="18"/>
        </w:rPr>
        <w:t>因此</w:t>
      </w:r>
      <w:r w:rsidR="005478D8" w:rsidRPr="000D7B7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ExclusiveCount</w:t>
      </w:r>
      <w:r w:rsidR="00282135">
        <w:rPr>
          <w:rFonts w:ascii="Courier New" w:hAnsi="Courier New" w:cs="Courier New" w:hint="eastAsia"/>
          <w:noProof/>
          <w:kern w:val="0"/>
          <w:sz w:val="18"/>
          <w:szCs w:val="18"/>
        </w:rPr>
        <w:t>默认为</w:t>
      </w:r>
      <w:r w:rsidR="009A6C4D"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282135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464EFF" w:rsidRDefault="00464EFF" w:rsidP="00C9662B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比如：</w:t>
      </w:r>
    </w:p>
    <w:p w:rsidR="00464EFF" w:rsidRDefault="00464EFF" w:rsidP="00C9662B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使用者有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A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B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C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一大堆其他任务。其中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A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B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，任务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C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希望能独占线程。</w:t>
      </w:r>
    </w:p>
    <w:p w:rsidR="00464EFF" w:rsidRPr="00464EFF" w:rsidRDefault="00464EFF" w:rsidP="00C9662B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如下：</w:t>
      </w:r>
    </w:p>
    <w:p w:rsidR="00464EFF" w:rsidRDefault="00464EFF" w:rsidP="00C9662B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0  1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 xml:space="preserve"> 2  3  4  5  6  7  8  9  10  11</w:t>
      </w:r>
    </w:p>
    <w:p w:rsidR="00464EFF" w:rsidRDefault="00464EFF" w:rsidP="00464EFF">
      <w:pPr>
        <w:ind w:firstLineChars="50" w:firstLine="90"/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| A | B| C|    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共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             |</w:t>
      </w:r>
    </w:p>
    <w:p w:rsidR="00464EFF" w:rsidRDefault="00464EFF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调用方式为：</w:t>
      </w:r>
    </w:p>
    <w:p w:rsidR="00464EFF" w:rsidRDefault="00464EFF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TASK_POOL_Init(12, 5);</w:t>
      </w:r>
    </w:p>
    <w:p w:rsidR="005F1412" w:rsidRDefault="005F1412" w:rsidP="005F1412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// </w:t>
      </w:r>
      <w:r w:rsidR="008369ED">
        <w:rPr>
          <w:rFonts w:ascii="Courier New" w:hAnsi="Courier New" w:cs="Courier New" w:hint="eastAsia"/>
          <w:noProof/>
          <w:kern w:val="0"/>
          <w:sz w:val="18"/>
          <w:szCs w:val="18"/>
        </w:rPr>
        <w:t>Task</w:t>
      </w:r>
      <w:r w:rsidR="008369ED">
        <w:rPr>
          <w:rFonts w:ascii="Courier New" w:hAnsi="Courier New" w:cs="Courier New" w:hint="eastAsia"/>
          <w:noProof/>
          <w:kern w:val="0"/>
          <w:sz w:val="18"/>
          <w:szCs w:val="18"/>
        </w:rPr>
        <w:t>内部占用</w:t>
      </w:r>
      <w:r w:rsidR="008369ED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8369ED">
        <w:rPr>
          <w:rFonts w:ascii="Courier New" w:hAnsi="Courier New" w:cs="Courier New" w:hint="eastAsia"/>
          <w:noProof/>
          <w:kern w:val="0"/>
          <w:sz w:val="18"/>
          <w:szCs w:val="18"/>
        </w:rPr>
        <w:t>号线程</w:t>
      </w:r>
    </w:p>
    <w:p w:rsidR="00B101B5" w:rsidRDefault="00B101B5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// TaskA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独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1,2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号线程</w:t>
      </w:r>
    </w:p>
    <w:p w:rsidR="00464EFF" w:rsidRDefault="00464EFF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hTaskA = TASK_TASK_CreateInstance(1, 3)</w:t>
      </w:r>
      <w:r w:rsidR="00E462E2">
        <w:rPr>
          <w:rFonts w:ascii="Courier New" w:hAnsi="Courier New" w:cs="Courier New" w:hint="eastAsia"/>
          <w:noProof/>
          <w:kern w:val="0"/>
          <w:sz w:val="18"/>
          <w:szCs w:val="18"/>
        </w:rPr>
        <w:t>;</w:t>
      </w:r>
    </w:p>
    <w:p w:rsidR="00B101B5" w:rsidRDefault="00B101B5" w:rsidP="00B101B5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// TaskB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独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号线程</w:t>
      </w:r>
    </w:p>
    <w:p w:rsidR="00464EFF" w:rsidRDefault="00E462E2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lastRenderedPageBreak/>
        <w:t>hTaskB = TASK_TASK_CreateInstance(3, 4);</w:t>
      </w:r>
    </w:p>
    <w:p w:rsidR="00B101B5" w:rsidRDefault="00B101B5" w:rsidP="00B101B5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// TaskC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独占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4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号线程</w:t>
      </w:r>
    </w:p>
    <w:p w:rsidR="00E462E2" w:rsidRDefault="00E462E2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hTaskC = TASK_TASK_CreateInstance(4, 5);</w:t>
      </w:r>
    </w:p>
    <w:p w:rsidR="00E462E2" w:rsidRDefault="00E462E2" w:rsidP="00464EFF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>hOtherTask = TASK_TASK_CreateInstance(-1, -1);</w:t>
      </w:r>
    </w:p>
    <w:p w:rsidR="00E462E2" w:rsidRPr="00464EFF" w:rsidRDefault="00E462E2" w:rsidP="00464EFF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124ED" w:rsidRDefault="00F3294F" w:rsidP="001124ED">
      <w:pPr>
        <w:pStyle w:val="4"/>
        <w:rPr>
          <w:noProof/>
          <w:kern w:val="0"/>
        </w:rPr>
      </w:pPr>
      <w:r>
        <w:rPr>
          <w:rFonts w:hint="eastAsia"/>
        </w:rPr>
        <w:t>释放</w:t>
      </w:r>
      <w:r w:rsidR="00655FA4">
        <w:rPr>
          <w:rFonts w:hint="eastAsia"/>
        </w:rPr>
        <w:t>线程池</w:t>
      </w:r>
      <w:r w:rsidR="001124ED">
        <w:rPr>
          <w:rFonts w:hint="eastAsia"/>
        </w:rPr>
        <w:t>资源</w:t>
      </w:r>
    </w:p>
    <w:p w:rsidR="001124ED" w:rsidRPr="00890259" w:rsidRDefault="001124ED" w:rsidP="001124E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A3AB2" w:rsidRPr="001A3AB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TASK_POOL_Uninit();</w:t>
      </w:r>
    </w:p>
    <w:p w:rsidR="001124ED" w:rsidRDefault="001124ED" w:rsidP="0004166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04166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1124ED" w:rsidRDefault="001124ED" w:rsidP="001124E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1124ED" w:rsidRDefault="001124ED" w:rsidP="001124ED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031E5">
        <w:rPr>
          <w:rFonts w:ascii="Courier New" w:hAnsi="Courier New" w:cs="Courier New" w:hint="eastAsia"/>
          <w:noProof/>
          <w:kern w:val="0"/>
          <w:sz w:val="18"/>
          <w:szCs w:val="18"/>
        </w:rPr>
        <w:t>与</w:t>
      </w:r>
      <w:r w:rsidR="00F031E5" w:rsidRPr="000D7B7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POOL_Init</w:t>
      </w:r>
      <w:r w:rsidR="00F031E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对应。</w:t>
      </w:r>
    </w:p>
    <w:p w:rsidR="00C61C49" w:rsidRDefault="00A17E97" w:rsidP="00C61C49">
      <w:pPr>
        <w:pStyle w:val="4"/>
        <w:rPr>
          <w:noProof/>
          <w:kern w:val="0"/>
        </w:rPr>
      </w:pPr>
      <w:r>
        <w:rPr>
          <w:rFonts w:hint="eastAsia"/>
        </w:rPr>
        <w:t>创建</w:t>
      </w:r>
      <w:r w:rsidR="003F53B6">
        <w:rPr>
          <w:rFonts w:hint="eastAsia"/>
        </w:rPr>
        <w:t>任务</w:t>
      </w:r>
      <w:r>
        <w:rPr>
          <w:rFonts w:hint="eastAsia"/>
        </w:rPr>
        <w:t>实例</w:t>
      </w:r>
    </w:p>
    <w:p w:rsidR="00C61C49" w:rsidRPr="00890259" w:rsidRDefault="00C61C49" w:rsidP="00C61C4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D49DB" w:rsidRPr="00BD49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HANDLE TASK_TASK_CreateInstance(CHNSYS_INT nThreadBeginNo = -1, CHNSYS_INT nThreadEndNo = -1);</w:t>
      </w:r>
    </w:p>
    <w:p w:rsidR="00C61C49" w:rsidRDefault="00C61C49" w:rsidP="00C61C4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9D080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9D0805" w:rsidRPr="00BD49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hreadBeginNo</w:t>
      </w:r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开始线程号</w:t>
      </w:r>
    </w:p>
    <w:p w:rsidR="009D0805" w:rsidRDefault="009D0805" w:rsidP="00C61C4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bookmarkStart w:id="15" w:name="OLE_LINK5"/>
      <w:bookmarkStart w:id="16" w:name="OLE_LINK6"/>
      <w:r w:rsidRPr="00BD49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hreadEndNo</w:t>
      </w:r>
      <w:bookmarkEnd w:id="15"/>
      <w:bookmarkEnd w:id="16"/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6A3F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结束线程号</w:t>
      </w:r>
    </w:p>
    <w:p w:rsidR="00C61C49" w:rsidRDefault="00C61C49" w:rsidP="00C61C4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B903C1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B903C1">
        <w:rPr>
          <w:rFonts w:ascii="Courier New" w:hAnsi="Courier New" w:cs="Courier New" w:hint="eastAsia"/>
          <w:noProof/>
          <w:kern w:val="0"/>
          <w:sz w:val="18"/>
          <w:szCs w:val="18"/>
        </w:rPr>
        <w:t>Task</w:t>
      </w:r>
      <w:r w:rsidR="00B903C1">
        <w:rPr>
          <w:rFonts w:ascii="Courier New" w:hAnsi="Courier New" w:cs="Courier New" w:hint="eastAsia"/>
          <w:noProof/>
          <w:kern w:val="0"/>
          <w:sz w:val="18"/>
          <w:szCs w:val="18"/>
        </w:rPr>
        <w:t>实例句柄，作为</w:t>
      </w:r>
      <w:r w:rsidR="00B903C1" w:rsidRPr="00B903C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Create</w:t>
      </w:r>
      <w:r w:rsidR="00B903C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等函数的句柄</w:t>
      </w:r>
    </w:p>
    <w:p w:rsidR="00C61C49" w:rsidRDefault="00C61C49" w:rsidP="00C61C49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由于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号线程已经被占用，所以创建任务实例时指定特用线程只能从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开始，如指定用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1</w:t>
      </w:r>
      <w:r w:rsidR="00C66400">
        <w:rPr>
          <w:rFonts w:ascii="Courier New" w:hAnsi="Courier New" w:cs="Courier New" w:hint="eastAsia"/>
          <w:noProof/>
          <w:kern w:val="0"/>
          <w:sz w:val="18"/>
          <w:szCs w:val="18"/>
        </w:rPr>
        <w:t>号线程则</w:t>
      </w:r>
      <w:r w:rsidR="00C66400" w:rsidRPr="00BD49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hreadBeginNo</w:t>
      </w:r>
      <w:r w:rsidR="00C664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C664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1</w:t>
      </w:r>
      <w:r w:rsidR="00C664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C66400" w:rsidRPr="00BD49DB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hreadEndNo</w:t>
      </w:r>
      <w:r w:rsidR="00C664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C664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2.</w:t>
      </w:r>
    </w:p>
    <w:p w:rsidR="00A2662A" w:rsidRDefault="00A2662A" w:rsidP="00A2662A">
      <w:pPr>
        <w:pStyle w:val="4"/>
        <w:rPr>
          <w:noProof/>
          <w:kern w:val="0"/>
        </w:rPr>
      </w:pPr>
      <w:r>
        <w:rPr>
          <w:rFonts w:hint="eastAsia"/>
        </w:rPr>
        <w:t>销毁</w:t>
      </w:r>
      <w:r w:rsidR="00FD371E">
        <w:rPr>
          <w:rFonts w:hint="eastAsia"/>
        </w:rPr>
        <w:t>任务</w:t>
      </w:r>
      <w:r>
        <w:rPr>
          <w:rFonts w:hint="eastAsia"/>
        </w:rPr>
        <w:t>实例</w:t>
      </w:r>
    </w:p>
    <w:p w:rsidR="00A2662A" w:rsidRPr="00890259" w:rsidRDefault="00A2662A" w:rsidP="00A2662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F7D25"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TASK_TASK_DestroyInstance(TASK_TASK_HANDLE hTask);</w:t>
      </w:r>
    </w:p>
    <w:p w:rsidR="00A2662A" w:rsidRDefault="00A2662A" w:rsidP="00A2662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7F2AE6"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B009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 w:rsidR="00B24C7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A2662A" w:rsidRDefault="00A2662A" w:rsidP="00A2662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847AF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A2662A" w:rsidRDefault="00A2662A" w:rsidP="00A2662A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0D1D89" w:rsidRDefault="009950F6" w:rsidP="000D1D89">
      <w:pPr>
        <w:pStyle w:val="4"/>
        <w:rPr>
          <w:noProof/>
          <w:kern w:val="0"/>
        </w:rPr>
      </w:pPr>
      <w:r>
        <w:rPr>
          <w:rFonts w:hint="eastAsia"/>
        </w:rPr>
        <w:t>开始</w:t>
      </w:r>
      <w:r w:rsidR="003D0983">
        <w:rPr>
          <w:rFonts w:hint="eastAsia"/>
        </w:rPr>
        <w:t>任务</w:t>
      </w:r>
    </w:p>
    <w:p w:rsidR="000D1D89" w:rsidRPr="00890259" w:rsidRDefault="000D1D89" w:rsidP="000D1D8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B0F28" w:rsidRPr="008B0F2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Create(TASK_TASK_HANDLE hTask);</w:t>
      </w:r>
    </w:p>
    <w:p w:rsidR="000D1D89" w:rsidRDefault="000D1D89" w:rsidP="000D1D89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0D1D89" w:rsidRDefault="000D1D89" w:rsidP="000D1D8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34654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F34654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F34654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F34654" w:rsidRPr="008B0F2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 w:rsidR="00F3465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F3465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F3465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创建任务失败，返回</w:t>
      </w:r>
      <w:r w:rsidR="00F3465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F3465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创建成功</w:t>
      </w:r>
    </w:p>
    <w:p w:rsidR="000D1D89" w:rsidRDefault="000D1D89" w:rsidP="000D1D89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FB1225" w:rsidRDefault="0034482F" w:rsidP="00FB1225">
      <w:pPr>
        <w:pStyle w:val="4"/>
        <w:rPr>
          <w:noProof/>
          <w:kern w:val="0"/>
        </w:rPr>
      </w:pPr>
      <w:r>
        <w:rPr>
          <w:rFonts w:hint="eastAsia"/>
        </w:rPr>
        <w:t>结束</w:t>
      </w:r>
      <w:r w:rsidR="00FB1225">
        <w:rPr>
          <w:rFonts w:hint="eastAsia"/>
        </w:rPr>
        <w:t>任务</w:t>
      </w:r>
    </w:p>
    <w:p w:rsidR="00FB1225" w:rsidRPr="00890259" w:rsidRDefault="00FB1225" w:rsidP="00FB122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FB12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Close(TASK_TASK_HANDLE hTask);</w:t>
      </w:r>
    </w:p>
    <w:p w:rsidR="00FB1225" w:rsidRDefault="00FB1225" w:rsidP="00FB1225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FB1225" w:rsidRDefault="00FB1225" w:rsidP="00FB122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C44AA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4C44AA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4C44AA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4C44AA" w:rsidRPr="008B0F2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 w:rsidR="004C44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4C44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4C44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关闭任务失败，返回</w:t>
      </w:r>
      <w:r w:rsidR="004C44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4C44A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关闭成功</w:t>
      </w:r>
    </w:p>
    <w:p w:rsidR="00FB1225" w:rsidRDefault="00FB1225" w:rsidP="00FB1225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FC7ABB" w:rsidRDefault="00A73250" w:rsidP="00FC7ABB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任务</w:t>
      </w:r>
      <w:r w:rsidR="00FC7ABB">
        <w:rPr>
          <w:rFonts w:hint="eastAsia"/>
          <w:noProof/>
          <w:kern w:val="0"/>
        </w:rPr>
        <w:t>回调函数</w:t>
      </w:r>
    </w:p>
    <w:p w:rsidR="00FC7ABB" w:rsidRPr="00341B7F" w:rsidRDefault="00FC7ABB" w:rsidP="00FC7AB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85D3A" w:rsidRPr="00187251">
        <w:rPr>
          <w:rFonts w:ascii="Courier New" w:hAnsi="Courier New" w:cs="Courier New"/>
          <w:noProof/>
          <w:color w:val="000000" w:themeColor="text1"/>
          <w:kern w:val="0"/>
          <w:sz w:val="18"/>
          <w:szCs w:val="18"/>
        </w:rPr>
        <w:t>typedef CHNSYS_INT (*TASK_TASK_CallBackFunc)(CHNSYS_INT nEventType, VOID* pContext);</w:t>
      </w:r>
    </w:p>
    <w:p w:rsidR="00E84F4F" w:rsidRDefault="00FC7ABB" w:rsidP="00FC7ABB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out]</w:t>
      </w:r>
      <w:r w:rsidR="00187251" w:rsidRPr="00187251">
        <w:rPr>
          <w:rFonts w:ascii="Courier New" w:hAnsi="Courier New" w:cs="Courier New"/>
          <w:noProof/>
          <w:color w:val="000000" w:themeColor="text1"/>
          <w:kern w:val="0"/>
          <w:sz w:val="18"/>
          <w:szCs w:val="18"/>
        </w:rPr>
        <w:t xml:space="preserve"> nEventType</w:t>
      </w:r>
      <w:r w:rsidR="008D7166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D7166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562325">
        <w:rPr>
          <w:rFonts w:ascii="Courier New" w:hAnsi="Courier New" w:cs="Courier New" w:hint="eastAsia"/>
          <w:noProof/>
          <w:kern w:val="0"/>
          <w:sz w:val="18"/>
          <w:szCs w:val="18"/>
        </w:rPr>
        <w:t>事件</w:t>
      </w:r>
      <w:r w:rsidR="00E84F4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类型</w:t>
      </w:r>
    </w:p>
    <w:p w:rsidR="00FC7ABB" w:rsidRDefault="00FC7ABB" w:rsidP="00FC7AB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  <w:t>[out]</w:t>
      </w:r>
      <w:r w:rsidR="00187251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pContex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上下文参数</w:t>
      </w:r>
    </w:p>
    <w:p w:rsidR="00FC7ABB" w:rsidRPr="00BA61E3" w:rsidRDefault="00FC7ABB" w:rsidP="00A424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当返回值</w:t>
      </w:r>
      <w:r w:rsidR="00BA61E3">
        <w:rPr>
          <w:rFonts w:ascii="Courier New" w:hAnsi="Courier New" w:cs="Courier New" w:hint="eastAsia"/>
          <w:noProof/>
          <w:kern w:val="0"/>
          <w:sz w:val="18"/>
          <w:szCs w:val="18"/>
        </w:rPr>
        <w:t>大于</w:t>
      </w:r>
      <w:r w:rsidR="00BA61E3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时</w:t>
      </w:r>
      <w:r w:rsidR="00BA61E3">
        <w:rPr>
          <w:rFonts w:ascii="Courier New" w:hAnsi="Courier New" w:cs="Courier New" w:hint="eastAsia"/>
          <w:noProof/>
          <w:kern w:val="0"/>
          <w:sz w:val="18"/>
          <w:szCs w:val="18"/>
        </w:rPr>
        <w:t>，该任务触发</w:t>
      </w:r>
      <w:r w:rsidR="00BA61E3" w:rsidRPr="00BA61E3">
        <w:rPr>
          <w:rFonts w:ascii="Courier New" w:hAnsi="Courier New" w:cs="Courier New"/>
          <w:noProof/>
          <w:kern w:val="0"/>
          <w:sz w:val="18"/>
          <w:szCs w:val="18"/>
        </w:rPr>
        <w:t>TASK_EVENT_UPDATE</w:t>
      </w:r>
      <w:r w:rsidR="00BA61E3">
        <w:rPr>
          <w:rFonts w:ascii="Courier New" w:hAnsi="Courier New" w:cs="Courier New" w:hint="eastAsia"/>
          <w:noProof/>
          <w:kern w:val="0"/>
          <w:sz w:val="18"/>
          <w:szCs w:val="18"/>
        </w:rPr>
        <w:t>事件，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触发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UPDATE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事件的时间为返回值的毫秒数</w:t>
      </w:r>
      <w:r w:rsidR="00BA00C8"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如返回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900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，则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900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毫秒后此回调还会收到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UPDATE</w:t>
      </w:r>
      <w:r w:rsidR="00A4242B">
        <w:rPr>
          <w:rFonts w:ascii="Courier New" w:hAnsi="Courier New" w:cs="Courier New" w:hint="eastAsia"/>
          <w:noProof/>
          <w:kern w:val="0"/>
          <w:sz w:val="18"/>
          <w:szCs w:val="18"/>
        </w:rPr>
        <w:t>事件。</w:t>
      </w:r>
      <w:r w:rsidR="0084750D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84750D">
        <w:rPr>
          <w:rFonts w:ascii="Courier New" w:hAnsi="Courier New" w:cs="Courier New" w:hint="eastAsia"/>
          <w:noProof/>
          <w:kern w:val="0"/>
          <w:sz w:val="18"/>
          <w:szCs w:val="18"/>
        </w:rPr>
        <w:t>&lt;=0</w:t>
      </w:r>
      <w:r w:rsidR="0084750D">
        <w:rPr>
          <w:rFonts w:ascii="Courier New" w:hAnsi="Courier New" w:cs="Courier New" w:hint="eastAsia"/>
          <w:noProof/>
          <w:kern w:val="0"/>
          <w:sz w:val="18"/>
          <w:szCs w:val="18"/>
        </w:rPr>
        <w:t>的值，无特殊作用。</w:t>
      </w:r>
    </w:p>
    <w:p w:rsidR="00E84F4F" w:rsidRDefault="00FC7ABB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E84F4F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类型包括：</w:t>
      </w:r>
    </w:p>
    <w:p w:rsidR="00770FE8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READ</w:t>
      </w:r>
      <w:r w:rsidR="00702FF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702FF0" w:rsidRDefault="00702FF0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如果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和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绑定，且执行</w:t>
      </w:r>
      <w:r w:rsidRPr="009C185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OS_SOCKET_RequestEv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那么当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可读时，将触发此回调函数，对应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EventType=TASK_EVENT_REA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使用者也可以通过调用</w:t>
      </w:r>
      <w:r w:rsidRPr="005E1F2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AddEv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来给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READ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。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WRITE</w:t>
      </w:r>
      <w:r w:rsidR="00BD584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BD584D" w:rsidRPr="00BD584D" w:rsidRDefault="00BD584D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暂未使用。</w:t>
      </w:r>
    </w:p>
    <w:p w:rsidR="00514DBC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START</w:t>
      </w:r>
      <w:r w:rsidR="00514D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STOP</w:t>
      </w:r>
      <w:r w:rsidR="00514D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TIMEOUT</w:t>
      </w:r>
      <w:r w:rsidR="00BD584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BD584D" w:rsidRDefault="00325A27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如果调用</w:t>
      </w:r>
      <w:r w:rsidRPr="00EA266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SetTime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给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了超时，那么在超时时间到后，将触发此回调函数，对应的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EventType=</w:t>
      </w:r>
      <w:r w:rsidRPr="00325A2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TIME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KILL</w:t>
      </w:r>
      <w:r w:rsidR="00514D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UPDATE</w:t>
      </w:r>
      <w:r w:rsidR="005A4E3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5A4E32" w:rsidRPr="005A4E32" w:rsidRDefault="005A4E32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此事件通过</w:t>
      </w:r>
      <w:r w:rsidRPr="005E1F2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AddEv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触发，也可以通过回调返回</w:t>
      </w:r>
      <w:r w:rsidR="00AA3B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&gt;0</w:t>
      </w:r>
      <w:r w:rsidR="00AA3BA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值来自触发。</w:t>
      </w:r>
    </w:p>
    <w:p w:rsidR="00E84F4F" w:rsidRDefault="00E84F4F" w:rsidP="00770FE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IDLE</w:t>
      </w:r>
      <w:r w:rsidR="00514DB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</w:p>
    <w:p w:rsidR="00514DBC" w:rsidRDefault="00514DBC" w:rsidP="00770FE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如果调用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TASK_AddIdleTask</w:t>
      </w:r>
      <w:r w:rsidR="00803C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函数给</w:t>
      </w:r>
      <w:r w:rsidR="00803C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 w:rsidR="00803C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了</w:t>
      </w:r>
      <w:r w:rsidR="00803C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dle</w:t>
      </w:r>
      <w:r w:rsidR="00803CB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时间，那么在</w:t>
      </w:r>
      <w:r w:rsidR="005A4E3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dle</w:t>
      </w:r>
      <w:r w:rsidR="005A4E3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时间到后，将触发此回调函数，对应的</w:t>
      </w:r>
      <w:r w:rsidR="005A4E3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EventType=</w:t>
      </w:r>
      <w:r w:rsidR="005A4E32" w:rsidRPr="005A4E3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  <w:r w:rsidR="005A4E3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IDLE</w:t>
      </w:r>
      <w:r w:rsidR="005A4E3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FC7ABB" w:rsidRDefault="00FC7ABB" w:rsidP="00FB1225">
      <w:pPr>
        <w:rPr>
          <w:rFonts w:ascii="Courier New" w:hAnsi="Courier New" w:cs="Courier New" w:hint="eastAsia"/>
          <w:noProof/>
          <w:kern w:val="0"/>
          <w:sz w:val="18"/>
          <w:szCs w:val="18"/>
        </w:rPr>
      </w:pPr>
    </w:p>
    <w:p w:rsidR="007028A8" w:rsidRPr="00FC7ABB" w:rsidRDefault="007028A8" w:rsidP="00FB1225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E3227" w:rsidRDefault="00DE3227" w:rsidP="00DE3227">
      <w:pPr>
        <w:pStyle w:val="4"/>
        <w:rPr>
          <w:noProof/>
          <w:kern w:val="0"/>
        </w:rPr>
      </w:pPr>
      <w:r>
        <w:rPr>
          <w:rFonts w:hint="eastAsia"/>
        </w:rPr>
        <w:t>设置任务回调函数</w:t>
      </w:r>
    </w:p>
    <w:p w:rsidR="00DE3227" w:rsidRPr="00890259" w:rsidRDefault="00DE3227" w:rsidP="00DE322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F1925" w:rsidRPr="001F19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TASK_TASK_SetCallBack(TASK_TASK_HANDLE hTask, TASK_TASK_CallBackFunc cbf, VOID* pContext);</w:t>
      </w:r>
    </w:p>
    <w:p w:rsidR="00DE3227" w:rsidRDefault="00DE3227" w:rsidP="00DE322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71134F" w:rsidRDefault="0071134F" w:rsidP="00DE322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1F19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bf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FC7AB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任务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回调函数</w:t>
      </w:r>
    </w:p>
    <w:p w:rsidR="00B26526" w:rsidRDefault="00B26526" w:rsidP="00DE322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1F19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pContex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  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上下文参数</w:t>
      </w:r>
    </w:p>
    <w:p w:rsidR="00DE3227" w:rsidRDefault="00DE3227" w:rsidP="00DE322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35CFE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DE3227" w:rsidRPr="00C9662B" w:rsidRDefault="00DE3227" w:rsidP="00DE3227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F843C5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F843C5">
        <w:rPr>
          <w:rFonts w:ascii="Courier New" w:hAnsi="Courier New" w:cs="Courier New" w:hint="eastAsia"/>
          <w:noProof/>
          <w:kern w:val="0"/>
          <w:sz w:val="18"/>
          <w:szCs w:val="18"/>
        </w:rPr>
        <w:t>无</w:t>
      </w:r>
    </w:p>
    <w:p w:rsidR="00DE3227" w:rsidRPr="00C9662B" w:rsidRDefault="00DE3227" w:rsidP="00FB1225"/>
    <w:p w:rsidR="005E1F21" w:rsidRDefault="0006067F" w:rsidP="005E1F21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添加事件</w:t>
      </w:r>
    </w:p>
    <w:p w:rsidR="005E1F21" w:rsidRPr="00890259" w:rsidRDefault="005E1F21" w:rsidP="005E1F2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5E1F2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AddEvent(TASK_TASK_HANDLE hTask, CHNSYS_INT nTaskEvent);</w:t>
      </w:r>
    </w:p>
    <w:p w:rsidR="005E1F21" w:rsidRDefault="005E1F21" w:rsidP="005E1F21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CB76E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DF0F35" w:rsidRDefault="00CB76E6" w:rsidP="00A316B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5E1F21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TaskEven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</w:t>
      </w:r>
      <w:r w:rsidR="00DE296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</w:t>
      </w:r>
    </w:p>
    <w:p w:rsidR="005E1F21" w:rsidRDefault="005E1F21" w:rsidP="005E1F21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8B0F2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D62CB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添加事件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D62CB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添加事件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</w:t>
      </w:r>
    </w:p>
    <w:p w:rsidR="009B0AAD" w:rsidRDefault="005E1F21" w:rsidP="00D1577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6C1D8D"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  </w:t>
      </w:r>
      <w:r w:rsidR="0004646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添加完事件后，</w:t>
      </w:r>
      <w:r w:rsidR="0004646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ask</w:t>
      </w:r>
      <w:r w:rsidR="0004646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的回调函数会被触发</w:t>
      </w:r>
      <w:r w:rsidR="00BA61E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。</w:t>
      </w:r>
    </w:p>
    <w:p w:rsidR="005E1F21" w:rsidRDefault="006C1D8D" w:rsidP="005E1F21">
      <w:pPr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                      </w:t>
      </w:r>
    </w:p>
    <w:p w:rsidR="00B6252B" w:rsidRDefault="00B6252B" w:rsidP="00B6252B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添加</w:t>
      </w:r>
      <w:r w:rsidR="00272D77">
        <w:rPr>
          <w:rFonts w:hint="eastAsia"/>
          <w:noProof/>
          <w:kern w:val="0"/>
        </w:rPr>
        <w:t>空闲任务</w:t>
      </w:r>
    </w:p>
    <w:p w:rsidR="00B6252B" w:rsidRPr="00890259" w:rsidRDefault="00B6252B" w:rsidP="00B625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BA3ABD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CHNSYS_BOOL TASK_TASK_AddIdleTask(TASK_TASK_HANDLE hTask, CHNSYS_INT </w:t>
      </w:r>
      <w:bookmarkStart w:id="17" w:name="OLE_LINK3"/>
      <w:bookmarkStart w:id="18" w:name="OLE_LINK4"/>
      <w:r w:rsidR="00BA3ABD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</w:t>
      </w:r>
      <w:bookmarkEnd w:id="17"/>
      <w:bookmarkEnd w:id="18"/>
      <w:r w:rsidR="00BA3ABD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);</w:t>
      </w:r>
    </w:p>
    <w:p w:rsidR="00B6252B" w:rsidRDefault="00B6252B" w:rsidP="00B6252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B6252B" w:rsidRDefault="00B6252B" w:rsidP="00B6252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="00D47BBF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4365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时间</w:t>
      </w:r>
    </w:p>
    <w:p w:rsidR="00B6252B" w:rsidRDefault="00B6252B" w:rsidP="00B6252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946091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946091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946091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946091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 w:rsidR="0094609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94609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94609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添加失败，返回</w:t>
      </w:r>
      <w:r w:rsidR="0094609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 w:rsidR="0094609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添加成功。</w:t>
      </w:r>
    </w:p>
    <w:p w:rsidR="00B6252B" w:rsidRPr="00C9662B" w:rsidRDefault="00B6252B" w:rsidP="00B6252B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FD0EB7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181E95">
        <w:rPr>
          <w:rFonts w:ascii="Courier New" w:hAnsi="Courier New" w:cs="Courier New" w:hint="eastAsia"/>
          <w:noProof/>
          <w:kern w:val="0"/>
          <w:sz w:val="18"/>
          <w:szCs w:val="18"/>
        </w:rPr>
        <w:t>设置的</w:t>
      </w:r>
      <w:r w:rsidR="00181E95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</w:t>
      </w:r>
      <w:r w:rsidR="00181E9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在每过</w:t>
      </w:r>
      <w:r w:rsidR="00181E95"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</w:t>
      </w:r>
      <w:r w:rsidR="00181E9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时间</w:t>
      </w:r>
      <w:r w:rsidR="00181E95"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 w:rsidR="00181E9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会收到一个</w:t>
      </w:r>
      <w:r w:rsidR="00172674" w:rsidRPr="00172674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IDLE_EVENT</w:t>
      </w:r>
      <w:r w:rsidR="00181E9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</w:t>
      </w:r>
    </w:p>
    <w:p w:rsidR="00B6252B" w:rsidRPr="00C9662B" w:rsidRDefault="00B6252B" w:rsidP="005E1F21"/>
    <w:p w:rsidR="001B2CAA" w:rsidRDefault="001B2CAA" w:rsidP="001B2CAA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移除空闲任务</w:t>
      </w:r>
    </w:p>
    <w:p w:rsidR="001B2CAA" w:rsidRPr="00890259" w:rsidRDefault="001B2CAA" w:rsidP="001B2CA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A5848" w:rsidRPr="003A584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RemoveIdleTask(TASK_TASK_HANDLE hTask);</w:t>
      </w:r>
    </w:p>
    <w:p w:rsidR="001B2CAA" w:rsidRDefault="001B2CAA" w:rsidP="000D45B7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1B2CAA" w:rsidRDefault="001B2CAA" w:rsidP="001B2CA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E416E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移除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9D089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移除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。</w:t>
      </w:r>
    </w:p>
    <w:p w:rsidR="001B2CAA" w:rsidRPr="00C9662B" w:rsidRDefault="001B2CAA" w:rsidP="001B2CAA"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FB1225" w:rsidRPr="00C9662B" w:rsidRDefault="00FB1225" w:rsidP="000D1D89"/>
    <w:p w:rsidR="00EA266F" w:rsidRDefault="00EA266F" w:rsidP="00EA266F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设置任务</w:t>
      </w:r>
      <w:r w:rsidR="00834ECF">
        <w:rPr>
          <w:rFonts w:hint="eastAsia"/>
          <w:noProof/>
          <w:kern w:val="0"/>
        </w:rPr>
        <w:t>超时</w:t>
      </w:r>
      <w:r>
        <w:rPr>
          <w:rFonts w:hint="eastAsia"/>
          <w:noProof/>
          <w:kern w:val="0"/>
        </w:rPr>
        <w:t>时间</w:t>
      </w:r>
    </w:p>
    <w:p w:rsidR="00EA266F" w:rsidRPr="00890259" w:rsidRDefault="00EA266F" w:rsidP="00EA266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EA266F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SetTimeout(TASK_TASK_HANDLE hTask, CHNSYS_INT nMilliSec);</w:t>
      </w:r>
    </w:p>
    <w:p w:rsidR="00EA266F" w:rsidRDefault="00EA266F" w:rsidP="00EA266F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A357CB" w:rsidRDefault="00A357CB" w:rsidP="00EA266F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MilliSec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时间</w:t>
      </w:r>
    </w:p>
    <w:p w:rsidR="00EA266F" w:rsidRDefault="00EA266F" w:rsidP="00EA266F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597C8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F6200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设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。</w:t>
      </w:r>
    </w:p>
    <w:p w:rsidR="00EA266F" w:rsidRDefault="00EA266F" w:rsidP="00EA266F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4A101F">
        <w:rPr>
          <w:rFonts w:ascii="Courier New" w:hAnsi="Courier New" w:cs="Courier New" w:hint="eastAsia"/>
          <w:noProof/>
          <w:kern w:val="0"/>
          <w:sz w:val="18"/>
          <w:szCs w:val="18"/>
        </w:rPr>
        <w:t>对应回调函数的</w:t>
      </w:r>
      <w:r w:rsidR="00A9352A" w:rsidRPr="00DA547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TASK_EVENT_TIMEOUT</w:t>
      </w:r>
      <w:r w:rsidR="00A9352A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</w:t>
      </w:r>
    </w:p>
    <w:p w:rsidR="00B85489" w:rsidRDefault="00B85489" w:rsidP="00B85489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重置任务超时时间</w:t>
      </w:r>
    </w:p>
    <w:p w:rsidR="00B85489" w:rsidRPr="00890259" w:rsidRDefault="00B85489" w:rsidP="00B8548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74838" w:rsidRPr="00D7483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TASK_TASK_RefreshTimeout(TASK_TASK_HANDLE hTask);</w:t>
      </w:r>
    </w:p>
    <w:p w:rsidR="00B85489" w:rsidRDefault="00B85489" w:rsidP="000954F8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lastRenderedPageBreak/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B85489" w:rsidRDefault="00B85489" w:rsidP="00B8548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1E6E5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重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4C2A44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重置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。</w:t>
      </w:r>
    </w:p>
    <w:p w:rsidR="00B85489" w:rsidRDefault="00B85489" w:rsidP="00B85489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275D79">
        <w:rPr>
          <w:rFonts w:ascii="Courier New" w:hAnsi="Courier New" w:cs="Courier New" w:hint="eastAsia"/>
          <w:noProof/>
          <w:kern w:val="0"/>
          <w:sz w:val="18"/>
          <w:szCs w:val="18"/>
        </w:rPr>
        <w:t>该函数是将时间从</w:t>
      </w:r>
      <w:r w:rsidR="00275D79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275D79">
        <w:rPr>
          <w:rFonts w:ascii="Courier New" w:hAnsi="Courier New" w:cs="Courier New" w:hint="eastAsia"/>
          <w:noProof/>
          <w:kern w:val="0"/>
          <w:sz w:val="18"/>
          <w:szCs w:val="18"/>
        </w:rPr>
        <w:t>开始重新计算超时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，如设置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5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秒超时，经过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3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秒后调用该函数则再次经过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5</w:t>
      </w:r>
      <w:r w:rsidR="00C30CD7">
        <w:rPr>
          <w:rFonts w:ascii="Courier New" w:hAnsi="Courier New" w:cs="Courier New" w:hint="eastAsia"/>
          <w:noProof/>
          <w:kern w:val="0"/>
          <w:sz w:val="18"/>
          <w:szCs w:val="18"/>
        </w:rPr>
        <w:t>秒才算超时。</w:t>
      </w:r>
    </w:p>
    <w:p w:rsidR="009603E2" w:rsidRDefault="002E610A" w:rsidP="009603E2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SOCKET</w:t>
      </w:r>
      <w:r>
        <w:rPr>
          <w:rFonts w:hint="eastAsia"/>
          <w:noProof/>
          <w:kern w:val="0"/>
        </w:rPr>
        <w:t>绑定任务</w:t>
      </w:r>
    </w:p>
    <w:p w:rsidR="009603E2" w:rsidRPr="00890259" w:rsidRDefault="009603E2" w:rsidP="009603E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9603E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SOCKET_SetTask(OS_SOCKET_HANDLE hOSSocket, TASK_TASK_HANDLE hTask);</w:t>
      </w:r>
    </w:p>
    <w:p w:rsidR="009603E2" w:rsidRDefault="009603E2" w:rsidP="009603E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976C35" w:rsidRPr="009603E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393AC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93AC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0B093C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  <w:r w:rsidR="00FA29A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</w:t>
      </w:r>
      <w:r w:rsidR="00FA29A6">
        <w:rPr>
          <w:rFonts w:ascii="Courier New" w:hAnsi="Courier New" w:cs="Courier New" w:hint="eastAsia"/>
          <w:noProof/>
          <w:kern w:val="0"/>
          <w:sz w:val="18"/>
          <w:szCs w:val="18"/>
        </w:rPr>
        <w:t>包括</w:t>
      </w:r>
      <w:r w:rsidR="00FA29A6"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 w:rsidR="00FA29A6"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 w:rsidR="00FA29A6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FA29A6"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1B37D9" w:rsidRDefault="001B37D9" w:rsidP="009603E2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Pr="001F7D25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</w:t>
      </w:r>
    </w:p>
    <w:p w:rsidR="009603E2" w:rsidRDefault="009603E2" w:rsidP="009603E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 w:rsidR="006F675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6F6758" w:rsidRPr="009603E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FC7D18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绑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D32FE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绑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。</w:t>
      </w:r>
    </w:p>
    <w:p w:rsidR="009603E2" w:rsidRDefault="009603E2" w:rsidP="009603E2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绑定任务后，</w:t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收到的读写事件都会由</w:t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Task</w:t>
      </w:r>
      <w:r w:rsidR="00393ACD">
        <w:rPr>
          <w:rFonts w:ascii="Courier New" w:hAnsi="Courier New" w:cs="Courier New" w:hint="eastAsia"/>
          <w:noProof/>
          <w:kern w:val="0"/>
          <w:sz w:val="18"/>
          <w:szCs w:val="18"/>
        </w:rPr>
        <w:t>的回调函数进行处理。</w:t>
      </w:r>
    </w:p>
    <w:p w:rsidR="00393ACD" w:rsidRDefault="00393ACD" w:rsidP="009603E2">
      <w:pPr>
        <w:rPr>
          <w:rFonts w:ascii="Courier New" w:hAnsi="Courier New" w:cs="Courier New"/>
          <w:noProof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: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不能多个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绑定同一个任务。</w:t>
      </w:r>
    </w:p>
    <w:p w:rsidR="009603E2" w:rsidRDefault="000D1294" w:rsidP="009603E2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向</w:t>
      </w:r>
      <w:r>
        <w:rPr>
          <w:rFonts w:hint="eastAsia"/>
          <w:noProof/>
          <w:kern w:val="0"/>
        </w:rPr>
        <w:t>SOCKET</w:t>
      </w:r>
      <w:r w:rsidR="002F342D">
        <w:rPr>
          <w:rFonts w:hint="eastAsia"/>
          <w:noProof/>
          <w:kern w:val="0"/>
        </w:rPr>
        <w:t>添加</w:t>
      </w:r>
      <w:r w:rsidR="00862F58">
        <w:rPr>
          <w:rFonts w:hint="eastAsia"/>
          <w:noProof/>
          <w:kern w:val="0"/>
        </w:rPr>
        <w:t>事件</w:t>
      </w:r>
    </w:p>
    <w:p w:rsidR="009603E2" w:rsidRPr="00890259" w:rsidRDefault="009603E2" w:rsidP="009603E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9C1859" w:rsidRPr="009C185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SOCKET_RequestEvent(OS_SOCKET_HANDLE hOSSocket, CHNSYS_INT nEventType);</w:t>
      </w:r>
    </w:p>
    <w:p w:rsidR="003A1610" w:rsidRDefault="009603E2" w:rsidP="003A161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3A16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3A1610" w:rsidRPr="009603E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OSSocket</w:t>
      </w:r>
      <w:r w:rsidR="003A16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3A16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Socket</w:t>
      </w:r>
      <w:r w:rsidR="003A16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实例句柄，</w:t>
      </w:r>
      <w:r w:rsidR="003A1610">
        <w:rPr>
          <w:rFonts w:ascii="Courier New" w:hAnsi="Courier New" w:cs="Courier New" w:hint="eastAsia"/>
          <w:noProof/>
          <w:kern w:val="0"/>
          <w:sz w:val="18"/>
          <w:szCs w:val="18"/>
        </w:rPr>
        <w:t>包括</w:t>
      </w:r>
      <w:r w:rsidR="003A1610">
        <w:rPr>
          <w:rFonts w:ascii="Courier New" w:hAnsi="Courier New" w:cs="Courier New" w:hint="eastAsia"/>
          <w:noProof/>
          <w:kern w:val="0"/>
          <w:sz w:val="18"/>
          <w:szCs w:val="18"/>
        </w:rPr>
        <w:t>UDP</w:t>
      </w:r>
      <w:r w:rsidR="003A1610">
        <w:rPr>
          <w:rFonts w:ascii="Courier New" w:hAnsi="Courier New" w:cs="Courier New" w:hint="eastAsia"/>
          <w:noProof/>
          <w:kern w:val="0"/>
          <w:sz w:val="18"/>
          <w:szCs w:val="18"/>
        </w:rPr>
        <w:t>实例句柄，</w:t>
      </w:r>
      <w:r w:rsidR="003A1610">
        <w:rPr>
          <w:rFonts w:ascii="Courier New" w:hAnsi="Courier New" w:cs="Courier New" w:hint="eastAsia"/>
          <w:noProof/>
          <w:kern w:val="0"/>
          <w:sz w:val="18"/>
          <w:szCs w:val="18"/>
        </w:rPr>
        <w:t>TCP</w:t>
      </w:r>
      <w:r w:rsidR="003A1610">
        <w:rPr>
          <w:rFonts w:ascii="Courier New" w:hAnsi="Courier New" w:cs="Courier New" w:hint="eastAsia"/>
          <w:noProof/>
          <w:kern w:val="0"/>
          <w:sz w:val="18"/>
          <w:szCs w:val="18"/>
        </w:rPr>
        <w:t>实例句柄</w:t>
      </w:r>
    </w:p>
    <w:p w:rsidR="009603E2" w:rsidRDefault="003A1610" w:rsidP="003A161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in] </w:t>
      </w:r>
      <w:r w:rsidR="00597AC7" w:rsidRPr="009C1859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nEventTyp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97AC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事件</w:t>
      </w:r>
    </w:p>
    <w:p w:rsidR="009603E2" w:rsidRDefault="009603E2" w:rsidP="009603E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Pr="00BA3AB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hTask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或</w:t>
      </w:r>
      <w:r w:rsidR="00400BB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请求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失败，返回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TRUE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</w:t>
      </w:r>
      <w:r w:rsidR="005E5F0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请求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成功。</w:t>
      </w:r>
    </w:p>
    <w:p w:rsidR="002A3A71" w:rsidRPr="00A72790" w:rsidRDefault="009603E2" w:rsidP="002A3A71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713A6A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713A6A">
        <w:rPr>
          <w:rFonts w:ascii="Courier New" w:hAnsi="Courier New" w:cs="Courier New" w:hint="eastAsia"/>
          <w:noProof/>
          <w:kern w:val="0"/>
          <w:sz w:val="18"/>
          <w:szCs w:val="18"/>
        </w:rPr>
        <w:t>收到某一事件并处理以后，必须再次添加该事件，</w:t>
      </w:r>
      <w:r w:rsidR="00713A6A">
        <w:rPr>
          <w:rFonts w:ascii="Courier New" w:hAnsi="Courier New" w:cs="Courier New" w:hint="eastAsia"/>
          <w:noProof/>
          <w:kern w:val="0"/>
          <w:sz w:val="18"/>
          <w:szCs w:val="18"/>
        </w:rPr>
        <w:t>SOCKET</w:t>
      </w:r>
      <w:r w:rsidR="00713A6A">
        <w:rPr>
          <w:rFonts w:ascii="Courier New" w:hAnsi="Courier New" w:cs="Courier New" w:hint="eastAsia"/>
          <w:noProof/>
          <w:kern w:val="0"/>
          <w:sz w:val="18"/>
          <w:szCs w:val="18"/>
        </w:rPr>
        <w:t>才会继续监听该事件，否则不会再对该事件进行</w:t>
      </w:r>
      <w:r w:rsidR="00F15E91">
        <w:rPr>
          <w:rFonts w:ascii="Courier New" w:hAnsi="Courier New" w:cs="Courier New" w:hint="eastAsia"/>
          <w:noProof/>
          <w:kern w:val="0"/>
          <w:sz w:val="18"/>
          <w:szCs w:val="18"/>
        </w:rPr>
        <w:t>监听</w:t>
      </w:r>
      <w:r w:rsidR="00713A6A">
        <w:rPr>
          <w:rFonts w:ascii="Courier New" w:hAnsi="Courier New" w:cs="Courier New" w:hint="eastAsia"/>
          <w:noProof/>
          <w:kern w:val="0"/>
          <w:sz w:val="18"/>
          <w:szCs w:val="18"/>
        </w:rPr>
        <w:t>处理。</w:t>
      </w:r>
    </w:p>
    <w:p w:rsidR="003805A8" w:rsidRPr="003805A8" w:rsidRDefault="00737E63" w:rsidP="007A08B5">
      <w:pPr>
        <w:pStyle w:val="3"/>
      </w:pPr>
      <w:bookmarkStart w:id="19" w:name="_Toc354733698"/>
      <w:r>
        <w:rPr>
          <w:rFonts w:hint="eastAsia"/>
        </w:rPr>
        <w:t>常用工具函数</w:t>
      </w:r>
      <w:bookmarkEnd w:id="19"/>
    </w:p>
    <w:p w:rsidR="003805A8" w:rsidRDefault="00F06868" w:rsidP="003805A8">
      <w:pPr>
        <w:pStyle w:val="4"/>
        <w:rPr>
          <w:noProof/>
          <w:kern w:val="0"/>
        </w:rPr>
      </w:pPr>
      <w:r>
        <w:rPr>
          <w:rFonts w:hint="eastAsia"/>
        </w:rPr>
        <w:t>获取当前时间</w:t>
      </w:r>
      <w:r>
        <w:rPr>
          <w:rFonts w:hint="eastAsia"/>
        </w:rPr>
        <w:t>(</w:t>
      </w:r>
      <w:r w:rsidR="00CC318C">
        <w:rPr>
          <w:rFonts w:hint="eastAsia"/>
        </w:rPr>
        <w:t>毫秒</w:t>
      </w:r>
      <w:r>
        <w:rPr>
          <w:rFonts w:hint="eastAsia"/>
        </w:rPr>
        <w:t>)</w:t>
      </w:r>
    </w:p>
    <w:p w:rsidR="003805A8" w:rsidRPr="00890259" w:rsidRDefault="003805A8" w:rsidP="00380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3805A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64 OS_UTIL_</w:t>
      </w:r>
      <w:bookmarkStart w:id="20" w:name="OLE_LINK1"/>
      <w:bookmarkStart w:id="21" w:name="OLE_LINK2"/>
      <w:r w:rsidRPr="003805A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Milliseconds</w:t>
      </w:r>
      <w:bookmarkEnd w:id="20"/>
      <w:bookmarkEnd w:id="21"/>
      <w:r w:rsidRPr="003805A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();</w:t>
      </w:r>
    </w:p>
    <w:p w:rsidR="003805A8" w:rsidRDefault="003805A8" w:rsidP="003805A8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53BE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3805A8" w:rsidRDefault="003805A8" w:rsidP="003805A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84CEB">
        <w:rPr>
          <w:rFonts w:ascii="Courier New" w:hAnsi="Courier New" w:cs="Courier New" w:hint="eastAsia"/>
          <w:noProof/>
          <w:kern w:val="0"/>
          <w:sz w:val="18"/>
          <w:szCs w:val="18"/>
        </w:rPr>
        <w:t>返回当前时间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095EF0" w:rsidRDefault="003805A8" w:rsidP="003805A8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5E5A8B" w:rsidRDefault="005E5A8B" w:rsidP="005E5A8B">
      <w:pPr>
        <w:pStyle w:val="4"/>
        <w:rPr>
          <w:noProof/>
          <w:kern w:val="0"/>
        </w:rPr>
      </w:pPr>
      <w:r>
        <w:rPr>
          <w:rFonts w:hint="eastAsia"/>
        </w:rPr>
        <w:t>获取当前时间</w:t>
      </w:r>
      <w:r>
        <w:rPr>
          <w:rFonts w:hint="eastAsia"/>
        </w:rPr>
        <w:t>(</w:t>
      </w:r>
      <w:r>
        <w:rPr>
          <w:rFonts w:hint="eastAsia"/>
        </w:rPr>
        <w:t>微秒</w:t>
      </w:r>
      <w:r>
        <w:rPr>
          <w:rFonts w:hint="eastAsia"/>
        </w:rPr>
        <w:t>)</w:t>
      </w:r>
    </w:p>
    <w:p w:rsidR="00095EF0" w:rsidRPr="00890259" w:rsidRDefault="00095EF0" w:rsidP="00095EF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095EF0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UINT64 OS_UTIL_Microseconds()</w:t>
      </w:r>
      <w:r w:rsidRPr="003805A8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;</w:t>
      </w:r>
    </w:p>
    <w:p w:rsidR="00095EF0" w:rsidRDefault="00095EF0" w:rsidP="00095EF0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095EF0" w:rsidRDefault="00095EF0" w:rsidP="00095EF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84CEB">
        <w:rPr>
          <w:rFonts w:ascii="Courier New" w:hAnsi="Courier New" w:cs="Courier New" w:hint="eastAsia"/>
          <w:noProof/>
          <w:kern w:val="0"/>
          <w:sz w:val="18"/>
          <w:szCs w:val="18"/>
        </w:rPr>
        <w:t>返回当前时间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3805A8" w:rsidRDefault="00095EF0" w:rsidP="00095EF0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3805A8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DC4D6C" w:rsidRDefault="00D709AA" w:rsidP="00DC4D6C">
      <w:pPr>
        <w:pStyle w:val="4"/>
        <w:rPr>
          <w:noProof/>
          <w:kern w:val="0"/>
        </w:rPr>
      </w:pPr>
      <w:r>
        <w:rPr>
          <w:rFonts w:hint="eastAsia"/>
        </w:rPr>
        <w:lastRenderedPageBreak/>
        <w:t>睡眠指定时间</w:t>
      </w:r>
      <w:r>
        <w:rPr>
          <w:rFonts w:hint="eastAsia"/>
        </w:rPr>
        <w:t>(</w:t>
      </w:r>
      <w:r>
        <w:rPr>
          <w:rFonts w:hint="eastAsia"/>
        </w:rPr>
        <w:t>微秒</w:t>
      </w:r>
      <w:r>
        <w:rPr>
          <w:rFonts w:hint="eastAsia"/>
        </w:rPr>
        <w:t>)</w:t>
      </w:r>
    </w:p>
    <w:p w:rsidR="00DC4D6C" w:rsidRPr="00890259" w:rsidRDefault="00DC4D6C" w:rsidP="00DC4D6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DC4D6C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VOID OS_UTIL_SleepMicroseconds(CHNSYS_INT nMicroSecond);</w:t>
      </w:r>
    </w:p>
    <w:p w:rsidR="00DC4D6C" w:rsidRDefault="00DC4D6C" w:rsidP="00DC4D6C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无</w:t>
      </w:r>
    </w:p>
    <w:p w:rsidR="00DC4D6C" w:rsidRDefault="00DC4D6C" w:rsidP="00DC4D6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值为。</w:t>
      </w:r>
    </w:p>
    <w:p w:rsidR="00DC4D6C" w:rsidRDefault="00DC4D6C" w:rsidP="00DC4D6C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CC3496" w:rsidRDefault="003635EA" w:rsidP="00CC3496">
      <w:pPr>
        <w:pStyle w:val="4"/>
        <w:rPr>
          <w:noProof/>
          <w:kern w:val="0"/>
        </w:rPr>
      </w:pPr>
      <w:r>
        <w:rPr>
          <w:rFonts w:hint="eastAsia"/>
        </w:rPr>
        <w:t>字母</w:t>
      </w:r>
      <w:r w:rsidR="00B732D2">
        <w:rPr>
          <w:rFonts w:hint="eastAsia"/>
        </w:rPr>
        <w:t>转</w:t>
      </w:r>
      <w:r w:rsidR="00F93168">
        <w:rPr>
          <w:rFonts w:hint="eastAsia"/>
        </w:rPr>
        <w:t>小写</w:t>
      </w:r>
    </w:p>
    <w:p w:rsidR="00CC3496" w:rsidRPr="00890259" w:rsidRDefault="00CC3496" w:rsidP="00CC349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CC349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 *OS_UTIL_Lower(CHNSYS_CHAR *sValue);</w:t>
      </w:r>
    </w:p>
    <w:p w:rsidR="00CC3496" w:rsidRDefault="00CC3496" w:rsidP="00CC3496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C6B5B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AC6B5B" w:rsidRPr="00CC349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Value</w:t>
      </w:r>
      <w:r w:rsidR="00697CC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 w:rsidR="00697CC6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转换的内容</w:t>
      </w:r>
    </w:p>
    <w:p w:rsidR="00CC3496" w:rsidRDefault="00CC3496" w:rsidP="00CC349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AD74DA">
        <w:rPr>
          <w:rFonts w:ascii="Courier New" w:hAnsi="Courier New" w:cs="Courier New" w:hint="eastAsia"/>
          <w:noProof/>
          <w:kern w:val="0"/>
          <w:sz w:val="18"/>
          <w:szCs w:val="18"/>
        </w:rPr>
        <w:t>返回转换后的内容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CC3496" w:rsidRPr="00600765" w:rsidRDefault="00CC3496" w:rsidP="00CC3496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CC3496" w:rsidRDefault="00CC3496" w:rsidP="00DC4D6C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C3496" w:rsidRDefault="009B63EE" w:rsidP="00CC3496">
      <w:pPr>
        <w:pStyle w:val="4"/>
        <w:rPr>
          <w:noProof/>
          <w:kern w:val="0"/>
        </w:rPr>
      </w:pPr>
      <w:r>
        <w:rPr>
          <w:rFonts w:hint="eastAsia"/>
        </w:rPr>
        <w:t>字母</w:t>
      </w:r>
      <w:r w:rsidR="00B732D2">
        <w:rPr>
          <w:rFonts w:hint="eastAsia"/>
        </w:rPr>
        <w:t>转</w:t>
      </w:r>
      <w:r w:rsidR="00233BC4">
        <w:rPr>
          <w:rFonts w:hint="eastAsia"/>
        </w:rPr>
        <w:t>大写</w:t>
      </w:r>
    </w:p>
    <w:p w:rsidR="00CC3496" w:rsidRPr="00890259" w:rsidRDefault="00CC3496" w:rsidP="00CC349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A254AA" w:rsidRPr="00A254AA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CHAR *OS_UTIL_Upper(CHNSYS_CHAR *sValue);</w:t>
      </w:r>
    </w:p>
    <w:p w:rsidR="00CC3496" w:rsidRDefault="00CC3496" w:rsidP="00CC3496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B7CA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6B7CA5" w:rsidRPr="00CC3496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Value</w:t>
      </w:r>
      <w:r w:rsidR="006B7CA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 w:rsidR="006B7CA5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要转换的内容</w:t>
      </w:r>
    </w:p>
    <w:p w:rsidR="00CC3496" w:rsidRDefault="00CC3496" w:rsidP="00CC3496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8B7C07">
        <w:rPr>
          <w:rFonts w:ascii="Courier New" w:hAnsi="Courier New" w:cs="Courier New" w:hint="eastAsia"/>
          <w:noProof/>
          <w:kern w:val="0"/>
          <w:sz w:val="18"/>
          <w:szCs w:val="18"/>
        </w:rPr>
        <w:t>返回转换后的</w:t>
      </w:r>
      <w:r w:rsidR="00AD74DA">
        <w:rPr>
          <w:rFonts w:ascii="Courier New" w:hAnsi="Courier New" w:cs="Courier New" w:hint="eastAsia"/>
          <w:noProof/>
          <w:kern w:val="0"/>
          <w:sz w:val="18"/>
          <w:szCs w:val="18"/>
        </w:rPr>
        <w:t>内容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CC3496" w:rsidRDefault="00CC3496" w:rsidP="00CC3496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</w:p>
    <w:p w:rsidR="0064301A" w:rsidRDefault="0064301A" w:rsidP="0064301A">
      <w:pPr>
        <w:pStyle w:val="4"/>
        <w:rPr>
          <w:noProof/>
          <w:kern w:val="0"/>
        </w:rPr>
      </w:pPr>
      <w:r>
        <w:rPr>
          <w:rFonts w:hint="eastAsia"/>
        </w:rPr>
        <w:t>检查目录</w:t>
      </w:r>
    </w:p>
    <w:p w:rsidR="0064301A" w:rsidRPr="00890259" w:rsidRDefault="0064301A" w:rsidP="0064301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FE3972" w:rsidRPr="00FE397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UTIL_CheckDir(CONST CHNSYS_CHAR *sDir);</w:t>
      </w:r>
    </w:p>
    <w:p w:rsidR="0064301A" w:rsidRDefault="0064301A" w:rsidP="0064301A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="00A83B29" w:rsidRPr="00FE397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ir</w:t>
      </w:r>
      <w:r w:rsidR="00A83B29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 w:rsidR="003D1761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</w:t>
      </w:r>
    </w:p>
    <w:p w:rsidR="0064301A" w:rsidRDefault="0064301A" w:rsidP="0064301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785B10"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 w:rsidR="00785B10">
        <w:rPr>
          <w:rFonts w:ascii="Courier New" w:hAnsi="Courier New" w:cs="Courier New" w:hint="eastAsia"/>
          <w:noProof/>
          <w:kern w:val="0"/>
          <w:sz w:val="18"/>
          <w:szCs w:val="18"/>
        </w:rPr>
        <w:t>表示</w:t>
      </w:r>
      <w:r w:rsidR="00785B10" w:rsidRPr="00FE397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ir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为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NULL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，返回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0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路径已经存在，返回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1</w:t>
      </w:r>
      <w:r w:rsidR="00785B10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表示文件已经</w:t>
      </w:r>
      <w:r w:rsidR="00681FD7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存在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。</w:t>
      </w:r>
    </w:p>
    <w:p w:rsidR="0064301A" w:rsidRDefault="0064301A" w:rsidP="0064301A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</w:p>
    <w:p w:rsidR="00B6351D" w:rsidRDefault="00507FAC" w:rsidP="00B6351D">
      <w:pPr>
        <w:pStyle w:val="4"/>
        <w:rPr>
          <w:noProof/>
          <w:kern w:val="0"/>
        </w:rPr>
      </w:pPr>
      <w:r>
        <w:rPr>
          <w:rFonts w:hint="eastAsia"/>
        </w:rPr>
        <w:t>创建</w:t>
      </w:r>
      <w:r w:rsidR="00B6351D">
        <w:rPr>
          <w:rFonts w:hint="eastAsia"/>
        </w:rPr>
        <w:t>目录</w:t>
      </w:r>
    </w:p>
    <w:p w:rsidR="00B6351D" w:rsidRPr="00890259" w:rsidRDefault="00B6351D" w:rsidP="00B6351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Pr="00B6351D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INT OS_UTIL_RecursiveMakeDir(CONST CHNSYS_CHAR *sDir);</w:t>
      </w:r>
    </w:p>
    <w:p w:rsidR="00B6351D" w:rsidRDefault="00B6351D" w:rsidP="00B6351D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[in] </w:t>
      </w:r>
      <w:r w:rsidRPr="00FE3972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Di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</w:t>
      </w:r>
    </w:p>
    <w:p w:rsidR="00B6351D" w:rsidRDefault="00B6351D" w:rsidP="00B6351D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6A1FF9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6A1FF9">
        <w:rPr>
          <w:rFonts w:ascii="Courier New" w:hAnsi="Courier New" w:cs="Courier New" w:hint="eastAsia"/>
          <w:noProof/>
          <w:kern w:val="0"/>
          <w:sz w:val="18"/>
          <w:szCs w:val="18"/>
        </w:rPr>
        <w:t>-1</w:t>
      </w:r>
      <w:r w:rsidR="006A1FF9">
        <w:rPr>
          <w:rFonts w:ascii="Courier New" w:hAnsi="Courier New" w:cs="Courier New" w:hint="eastAsia"/>
          <w:noProof/>
          <w:kern w:val="0"/>
          <w:sz w:val="18"/>
          <w:szCs w:val="18"/>
        </w:rPr>
        <w:t>表示创建失败，返回</w:t>
      </w:r>
      <w:r w:rsidR="006A1FF9">
        <w:rPr>
          <w:rFonts w:ascii="Courier New" w:hAnsi="Courier New" w:cs="Courier New" w:hint="eastAsia"/>
          <w:noProof/>
          <w:kern w:val="0"/>
          <w:sz w:val="18"/>
          <w:szCs w:val="18"/>
        </w:rPr>
        <w:t>0</w:t>
      </w:r>
      <w:r w:rsidR="006A1FF9">
        <w:rPr>
          <w:rFonts w:ascii="Courier New" w:hAnsi="Courier New" w:cs="Courier New" w:hint="eastAsia"/>
          <w:noProof/>
          <w:kern w:val="0"/>
          <w:sz w:val="18"/>
          <w:szCs w:val="18"/>
        </w:rPr>
        <w:t>表示创建成功。</w:t>
      </w:r>
    </w:p>
    <w:p w:rsidR="00B6351D" w:rsidRDefault="00B6351D" w:rsidP="00B6351D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EF59BA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EF59BA">
        <w:rPr>
          <w:rFonts w:ascii="Courier New" w:hAnsi="Courier New" w:cs="Courier New" w:hint="eastAsia"/>
          <w:noProof/>
          <w:kern w:val="0"/>
          <w:sz w:val="18"/>
          <w:szCs w:val="18"/>
        </w:rPr>
        <w:t>该函数可以创建多级目录</w:t>
      </w:r>
    </w:p>
    <w:p w:rsidR="003A0A6B" w:rsidRDefault="003A0A6B" w:rsidP="003A0A6B">
      <w:pPr>
        <w:pStyle w:val="4"/>
        <w:rPr>
          <w:noProof/>
          <w:kern w:val="0"/>
        </w:rPr>
      </w:pPr>
      <w:r>
        <w:rPr>
          <w:rFonts w:hint="eastAsia"/>
        </w:rPr>
        <w:t>解析</w:t>
      </w:r>
      <w:r>
        <w:rPr>
          <w:rFonts w:hint="eastAsia"/>
        </w:rPr>
        <w:t>URL</w:t>
      </w:r>
      <w:r>
        <w:rPr>
          <w:rFonts w:hint="eastAsia"/>
        </w:rPr>
        <w:t>地址</w:t>
      </w:r>
    </w:p>
    <w:p w:rsidR="00577707" w:rsidRPr="00577707" w:rsidRDefault="003A0A6B" w:rsidP="00577707">
      <w:pPr>
        <w:autoSpaceDE w:val="0"/>
        <w:autoSpaceDN w:val="0"/>
        <w:adjustRightInd w:val="0"/>
        <w:ind w:left="620" w:hangingChars="343" w:hanging="62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color w:val="020002"/>
          <w:kern w:val="0"/>
          <w:sz w:val="18"/>
          <w:szCs w:val="18"/>
        </w:rPr>
        <w:t>函数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577707"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CHNSYS_BOOL OS_UTIL_DecodeURL(CHNSYS_CHAR *sURL, CHNSYS_CHAR **sProtocol,</w:t>
      </w:r>
    </w:p>
    <w:p w:rsidR="00577707" w:rsidRPr="00577707" w:rsidRDefault="00577707" w:rsidP="0057770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lastRenderedPageBreak/>
        <w:t xml:space="preserve">                              CHNSYS_CHAR **sHost = NULL, CHNSYS_CHAR **sPort = NULL,</w:t>
      </w:r>
    </w:p>
    <w:p w:rsidR="00577707" w:rsidRPr="00577707" w:rsidRDefault="00577707" w:rsidP="0057770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                             CHNSYS_CHAR **sUser = NULL, CHNSYS_CHAR **sPass = NULL,</w:t>
      </w:r>
    </w:p>
    <w:p w:rsidR="003A0A6B" w:rsidRPr="00890259" w:rsidRDefault="00577707" w:rsidP="00577707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 xml:space="preserve">                              CHNSYS_CHAR **sPath = NULL);</w:t>
      </w:r>
    </w:p>
    <w:p w:rsidR="003A0A6B" w:rsidRDefault="003A0A6B" w:rsidP="003A0A6B">
      <w:pPr>
        <w:tabs>
          <w:tab w:val="left" w:pos="420"/>
          <w:tab w:val="left" w:pos="840"/>
          <w:tab w:val="left" w:pos="1260"/>
          <w:tab w:val="left" w:pos="168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参数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[</w:t>
      </w:r>
      <w:r w:rsidR="0024188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in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="00BA5DBD"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URL</w:t>
      </w:r>
      <w:r w:rsidR="00BA5DB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 </w:t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</w:t>
      </w:r>
    </w:p>
    <w:p w:rsidR="00D103A3" w:rsidRDefault="0024188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</w:t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="00D103A3"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Protocol</w:t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D103A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协议</w:t>
      </w:r>
      <w:r w:rsidR="000A020D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名</w:t>
      </w:r>
    </w:p>
    <w:p w:rsidR="00774213" w:rsidRDefault="0024188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out</w:t>
      </w:r>
      <w:r w:rsidR="00774213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="00774213"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Host</w:t>
      </w:r>
      <w:r w:rsidR="001B52B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B52B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1B52B2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 w:rsidR="008F5C5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主机</w:t>
      </w:r>
    </w:p>
    <w:p w:rsidR="008F5C5E" w:rsidRDefault="008F5C5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24188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Por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端口</w:t>
      </w:r>
    </w:p>
    <w:p w:rsidR="00422F6E" w:rsidRDefault="00422F6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>[</w:t>
      </w:r>
      <w:r w:rsidR="0024188E"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out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 xml:space="preserve">] </w:t>
      </w: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User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用户名</w:t>
      </w:r>
    </w:p>
    <w:p w:rsidR="0024188E" w:rsidRDefault="0024188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Pass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密码</w:t>
      </w:r>
    </w:p>
    <w:p w:rsidR="0024188E" w:rsidRDefault="0024188E" w:rsidP="00D103A3">
      <w:pPr>
        <w:tabs>
          <w:tab w:val="left" w:pos="420"/>
          <w:tab w:val="left" w:pos="840"/>
        </w:tabs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20002"/>
          <w:kern w:val="0"/>
          <w:sz w:val="18"/>
          <w:szCs w:val="18"/>
        </w:rPr>
      </w:pP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  <w:t xml:space="preserve">[out] </w:t>
      </w:r>
      <w:r w:rsidRPr="00577707">
        <w:rPr>
          <w:rFonts w:ascii="Courier New" w:hAnsi="Courier New" w:cs="Courier New"/>
          <w:noProof/>
          <w:color w:val="020002"/>
          <w:kern w:val="0"/>
          <w:sz w:val="18"/>
          <w:szCs w:val="18"/>
        </w:rPr>
        <w:t>sPath</w:t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noProof/>
          <w:color w:val="020002"/>
          <w:kern w:val="0"/>
          <w:sz w:val="18"/>
          <w:szCs w:val="18"/>
        </w:rPr>
        <w:t>路径</w:t>
      </w:r>
    </w:p>
    <w:p w:rsidR="003A0A6B" w:rsidRDefault="003A0A6B" w:rsidP="003A0A6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返回值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D5112A">
        <w:rPr>
          <w:rFonts w:ascii="Courier New" w:hAnsi="Courier New" w:cs="Courier New" w:hint="eastAsia"/>
          <w:noProof/>
          <w:kern w:val="0"/>
          <w:sz w:val="18"/>
          <w:szCs w:val="18"/>
        </w:rPr>
        <w:t>返回</w:t>
      </w:r>
      <w:r w:rsidR="00D5112A">
        <w:rPr>
          <w:rFonts w:ascii="Courier New" w:hAnsi="Courier New" w:cs="Courier New" w:hint="eastAsia"/>
          <w:noProof/>
          <w:kern w:val="0"/>
          <w:sz w:val="18"/>
          <w:szCs w:val="18"/>
        </w:rPr>
        <w:t>FALSE</w:t>
      </w:r>
      <w:r w:rsidR="00D5112A">
        <w:rPr>
          <w:rFonts w:ascii="Courier New" w:hAnsi="Courier New" w:cs="Courier New" w:hint="eastAsia"/>
          <w:noProof/>
          <w:kern w:val="0"/>
          <w:sz w:val="18"/>
          <w:szCs w:val="18"/>
        </w:rPr>
        <w:t>表示解析失败，返回</w:t>
      </w:r>
      <w:r w:rsidR="00D5112A">
        <w:rPr>
          <w:rFonts w:ascii="Courier New" w:hAnsi="Courier New" w:cs="Courier New" w:hint="eastAsia"/>
          <w:noProof/>
          <w:kern w:val="0"/>
          <w:sz w:val="18"/>
          <w:szCs w:val="18"/>
        </w:rPr>
        <w:t>TRUE</w:t>
      </w:r>
      <w:r w:rsidR="00D5112A">
        <w:rPr>
          <w:rFonts w:ascii="Courier New" w:hAnsi="Courier New" w:cs="Courier New" w:hint="eastAsia"/>
          <w:noProof/>
          <w:kern w:val="0"/>
          <w:sz w:val="18"/>
          <w:szCs w:val="18"/>
        </w:rPr>
        <w:t>表示解析成功。</w:t>
      </w:r>
    </w:p>
    <w:p w:rsidR="003A0A6B" w:rsidRPr="00600765" w:rsidRDefault="003A0A6B" w:rsidP="003A0A6B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1F7BA1">
        <w:rPr>
          <w:rFonts w:ascii="Courier New" w:hAnsi="Courier New" w:cs="Courier New" w:hint="eastAsia"/>
          <w:b/>
          <w:noProof/>
          <w:kern w:val="0"/>
          <w:sz w:val="18"/>
          <w:szCs w:val="18"/>
        </w:rPr>
        <w:t>说明</w:t>
      </w:r>
      <w:r>
        <w:rPr>
          <w:rFonts w:ascii="Courier New" w:hAnsi="Courier New" w:cs="Courier New" w:hint="eastAsia"/>
          <w:noProof/>
          <w:kern w:val="0"/>
          <w:sz w:val="18"/>
          <w:szCs w:val="18"/>
        </w:rPr>
        <w:t>：</w:t>
      </w:r>
      <w:r w:rsidR="003C3A3E">
        <w:rPr>
          <w:rFonts w:ascii="Courier New" w:hAnsi="Courier New" w:cs="Courier New" w:hint="eastAsia"/>
          <w:noProof/>
          <w:kern w:val="0"/>
          <w:sz w:val="18"/>
          <w:szCs w:val="18"/>
        </w:rPr>
        <w:tab/>
      </w:r>
      <w:r w:rsidR="00CF7C98">
        <w:rPr>
          <w:rFonts w:ascii="Courier New" w:hAnsi="Courier New" w:cs="Courier New" w:hint="eastAsia"/>
          <w:noProof/>
          <w:kern w:val="0"/>
          <w:sz w:val="18"/>
          <w:szCs w:val="18"/>
        </w:rPr>
        <w:t>该函数针对固定格式</w:t>
      </w:r>
      <w:r w:rsidR="00CF7C98">
        <w:rPr>
          <w:rFonts w:ascii="Courier New" w:hAnsi="Courier New" w:cs="Courier New" w:hint="eastAsia"/>
          <w:noProof/>
          <w:kern w:val="0"/>
          <w:sz w:val="18"/>
          <w:szCs w:val="18"/>
        </w:rPr>
        <w:t>URL</w:t>
      </w:r>
      <w:r w:rsidR="00CF7C98">
        <w:rPr>
          <w:rFonts w:ascii="Courier New" w:hAnsi="Courier New" w:cs="Courier New" w:hint="eastAsia"/>
          <w:noProof/>
          <w:kern w:val="0"/>
          <w:sz w:val="18"/>
          <w:szCs w:val="18"/>
        </w:rPr>
        <w:t>进行解析</w:t>
      </w:r>
      <w:r w:rsidR="00B4569F">
        <w:rPr>
          <w:rFonts w:ascii="Courier New" w:hAnsi="Courier New" w:cs="Courier New" w:hint="eastAsia"/>
          <w:noProof/>
          <w:kern w:val="0"/>
          <w:sz w:val="18"/>
          <w:szCs w:val="18"/>
        </w:rPr>
        <w:t>,</w:t>
      </w:r>
      <w:r w:rsidR="00CF7C98">
        <w:rPr>
          <w:rFonts w:ascii="Courier New" w:hAnsi="Courier New" w:cs="Courier New" w:hint="eastAsia"/>
          <w:noProof/>
          <w:kern w:val="0"/>
          <w:sz w:val="18"/>
          <w:szCs w:val="18"/>
        </w:rPr>
        <w:t>格式</w:t>
      </w:r>
      <w:r w:rsidR="00C432EA">
        <w:rPr>
          <w:rFonts w:ascii="Courier New" w:hAnsi="Courier New" w:cs="Courier New" w:hint="eastAsia"/>
          <w:noProof/>
          <w:kern w:val="0"/>
          <w:sz w:val="18"/>
          <w:szCs w:val="18"/>
        </w:rPr>
        <w:t>如下所示：</w:t>
      </w:r>
      <w:r w:rsidR="00CF7C98" w:rsidRPr="00CF7C98">
        <w:rPr>
          <w:rFonts w:ascii="Courier New" w:hAnsi="Courier New" w:cs="Courier New"/>
          <w:noProof/>
          <w:kern w:val="0"/>
          <w:sz w:val="18"/>
          <w:szCs w:val="18"/>
        </w:rPr>
        <w:t>protocol:username:password@host:port/path</w:t>
      </w:r>
    </w:p>
    <w:p w:rsidR="003A0A6B" w:rsidRPr="00600765" w:rsidRDefault="003A0A6B" w:rsidP="00B6351D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B6351D" w:rsidRPr="00600765" w:rsidRDefault="00B6351D" w:rsidP="0064301A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CC3496" w:rsidRPr="00600765" w:rsidRDefault="00CC3496" w:rsidP="00DC4D6C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C4D6C" w:rsidRPr="00600765" w:rsidRDefault="00DC4D6C" w:rsidP="00095EF0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1E2D14" w:rsidRPr="003805A8" w:rsidRDefault="001E2D14" w:rsidP="00596730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596730" w:rsidRPr="004409EE" w:rsidRDefault="00596730" w:rsidP="002A65B8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55CB8" w:rsidRDefault="00A55CB8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2A65B8" w:rsidRDefault="002A65B8" w:rsidP="008A3C0B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55CB8" w:rsidRDefault="00A55CB8" w:rsidP="008A3C0B"/>
    <w:p w:rsidR="008A3C0B" w:rsidRPr="009E489B" w:rsidRDefault="008A3C0B" w:rsidP="00FA50B1"/>
    <w:sectPr w:rsidR="008A3C0B" w:rsidRPr="009E489B" w:rsidSect="00EC10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7870" w:rsidRDefault="008D7870" w:rsidP="00AC7D49">
      <w:r>
        <w:separator/>
      </w:r>
    </w:p>
  </w:endnote>
  <w:endnote w:type="continuationSeparator" w:id="0">
    <w:p w:rsidR="008D7870" w:rsidRDefault="008D7870" w:rsidP="00AC7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Uighur">
    <w:altName w:val="Times New Roman"/>
    <w:panose1 w:val="02000000000000000000"/>
    <w:charset w:val="00"/>
    <w:family w:val="auto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ZapfHumnst B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7870" w:rsidRDefault="008D7870" w:rsidP="00AC7D49">
      <w:r>
        <w:separator/>
      </w:r>
    </w:p>
  </w:footnote>
  <w:footnote w:type="continuationSeparator" w:id="0">
    <w:p w:rsidR="008D7870" w:rsidRDefault="008D7870" w:rsidP="00AC7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9852E5"/>
    <w:multiLevelType w:val="hybridMultilevel"/>
    <w:tmpl w:val="936E83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34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97FE5"/>
    <w:rsid w:val="00000154"/>
    <w:rsid w:val="000010B1"/>
    <w:rsid w:val="000026A2"/>
    <w:rsid w:val="00003CC7"/>
    <w:rsid w:val="00004CE2"/>
    <w:rsid w:val="00005C7B"/>
    <w:rsid w:val="000069FA"/>
    <w:rsid w:val="00007735"/>
    <w:rsid w:val="00007CF2"/>
    <w:rsid w:val="0001221A"/>
    <w:rsid w:val="0001378F"/>
    <w:rsid w:val="000139B0"/>
    <w:rsid w:val="00013DFE"/>
    <w:rsid w:val="000145E4"/>
    <w:rsid w:val="000146FF"/>
    <w:rsid w:val="00014B1D"/>
    <w:rsid w:val="00015B8B"/>
    <w:rsid w:val="000165F0"/>
    <w:rsid w:val="00016784"/>
    <w:rsid w:val="0001697D"/>
    <w:rsid w:val="000174D2"/>
    <w:rsid w:val="00020D8C"/>
    <w:rsid w:val="000211D1"/>
    <w:rsid w:val="0002237B"/>
    <w:rsid w:val="00024A99"/>
    <w:rsid w:val="000303B8"/>
    <w:rsid w:val="00032BC5"/>
    <w:rsid w:val="00034B4F"/>
    <w:rsid w:val="00035027"/>
    <w:rsid w:val="000354D7"/>
    <w:rsid w:val="00035591"/>
    <w:rsid w:val="00035F64"/>
    <w:rsid w:val="00036509"/>
    <w:rsid w:val="00037675"/>
    <w:rsid w:val="00037690"/>
    <w:rsid w:val="000405FA"/>
    <w:rsid w:val="00041237"/>
    <w:rsid w:val="00041661"/>
    <w:rsid w:val="00041B6A"/>
    <w:rsid w:val="0004279F"/>
    <w:rsid w:val="00044437"/>
    <w:rsid w:val="00044D02"/>
    <w:rsid w:val="000451FB"/>
    <w:rsid w:val="00046238"/>
    <w:rsid w:val="000463DC"/>
    <w:rsid w:val="00046468"/>
    <w:rsid w:val="00047288"/>
    <w:rsid w:val="00047841"/>
    <w:rsid w:val="00047D2A"/>
    <w:rsid w:val="000523CC"/>
    <w:rsid w:val="00052731"/>
    <w:rsid w:val="00053947"/>
    <w:rsid w:val="0005427E"/>
    <w:rsid w:val="0005499A"/>
    <w:rsid w:val="00054E31"/>
    <w:rsid w:val="000552B6"/>
    <w:rsid w:val="000553CB"/>
    <w:rsid w:val="0005580C"/>
    <w:rsid w:val="00055EB9"/>
    <w:rsid w:val="000561E5"/>
    <w:rsid w:val="00056B40"/>
    <w:rsid w:val="0006067F"/>
    <w:rsid w:val="00060EB6"/>
    <w:rsid w:val="000619DB"/>
    <w:rsid w:val="0006223A"/>
    <w:rsid w:val="000630C6"/>
    <w:rsid w:val="00063732"/>
    <w:rsid w:val="00063F05"/>
    <w:rsid w:val="0006487F"/>
    <w:rsid w:val="000672A1"/>
    <w:rsid w:val="00067A1F"/>
    <w:rsid w:val="00070298"/>
    <w:rsid w:val="000737BE"/>
    <w:rsid w:val="000774DF"/>
    <w:rsid w:val="00077FEB"/>
    <w:rsid w:val="0008096C"/>
    <w:rsid w:val="0008170C"/>
    <w:rsid w:val="00082C0A"/>
    <w:rsid w:val="00083E35"/>
    <w:rsid w:val="000840E2"/>
    <w:rsid w:val="00084564"/>
    <w:rsid w:val="000846C1"/>
    <w:rsid w:val="00084826"/>
    <w:rsid w:val="00085831"/>
    <w:rsid w:val="00086816"/>
    <w:rsid w:val="000903A3"/>
    <w:rsid w:val="00091F22"/>
    <w:rsid w:val="000920A3"/>
    <w:rsid w:val="000924AE"/>
    <w:rsid w:val="000924E4"/>
    <w:rsid w:val="00092917"/>
    <w:rsid w:val="0009373C"/>
    <w:rsid w:val="00093F96"/>
    <w:rsid w:val="00094868"/>
    <w:rsid w:val="00094946"/>
    <w:rsid w:val="000954F8"/>
    <w:rsid w:val="00095EF0"/>
    <w:rsid w:val="00096B43"/>
    <w:rsid w:val="00096C44"/>
    <w:rsid w:val="00097B2F"/>
    <w:rsid w:val="000A020D"/>
    <w:rsid w:val="000A4FA3"/>
    <w:rsid w:val="000A504D"/>
    <w:rsid w:val="000A5F9E"/>
    <w:rsid w:val="000A67B4"/>
    <w:rsid w:val="000A6911"/>
    <w:rsid w:val="000A75EC"/>
    <w:rsid w:val="000B093C"/>
    <w:rsid w:val="000B2602"/>
    <w:rsid w:val="000B2E3E"/>
    <w:rsid w:val="000B3D55"/>
    <w:rsid w:val="000B45CC"/>
    <w:rsid w:val="000B4D52"/>
    <w:rsid w:val="000B4FB6"/>
    <w:rsid w:val="000B557E"/>
    <w:rsid w:val="000B5A1A"/>
    <w:rsid w:val="000B6055"/>
    <w:rsid w:val="000B6837"/>
    <w:rsid w:val="000B6C4D"/>
    <w:rsid w:val="000B6D6E"/>
    <w:rsid w:val="000B7004"/>
    <w:rsid w:val="000B713F"/>
    <w:rsid w:val="000B7248"/>
    <w:rsid w:val="000C1A08"/>
    <w:rsid w:val="000C318C"/>
    <w:rsid w:val="000C3219"/>
    <w:rsid w:val="000C3A05"/>
    <w:rsid w:val="000C3BC0"/>
    <w:rsid w:val="000C3F1A"/>
    <w:rsid w:val="000D0AFE"/>
    <w:rsid w:val="000D1294"/>
    <w:rsid w:val="000D1D89"/>
    <w:rsid w:val="000D29CE"/>
    <w:rsid w:val="000D2F63"/>
    <w:rsid w:val="000D4136"/>
    <w:rsid w:val="000D45B7"/>
    <w:rsid w:val="000D62C7"/>
    <w:rsid w:val="000D73E0"/>
    <w:rsid w:val="000D7B71"/>
    <w:rsid w:val="000E1125"/>
    <w:rsid w:val="000E120E"/>
    <w:rsid w:val="000E12AE"/>
    <w:rsid w:val="000E315E"/>
    <w:rsid w:val="000E4A13"/>
    <w:rsid w:val="000E66E9"/>
    <w:rsid w:val="000E6EDA"/>
    <w:rsid w:val="000E6FA0"/>
    <w:rsid w:val="000E708F"/>
    <w:rsid w:val="000E73A0"/>
    <w:rsid w:val="000E73F6"/>
    <w:rsid w:val="000F0AEE"/>
    <w:rsid w:val="000F10A3"/>
    <w:rsid w:val="000F1491"/>
    <w:rsid w:val="000F228E"/>
    <w:rsid w:val="000F450E"/>
    <w:rsid w:val="000F47C7"/>
    <w:rsid w:val="000F559F"/>
    <w:rsid w:val="000F6DC3"/>
    <w:rsid w:val="00100481"/>
    <w:rsid w:val="00100D9F"/>
    <w:rsid w:val="001014F8"/>
    <w:rsid w:val="001022C4"/>
    <w:rsid w:val="001025E0"/>
    <w:rsid w:val="00102B95"/>
    <w:rsid w:val="0010426C"/>
    <w:rsid w:val="001045C3"/>
    <w:rsid w:val="00104B5F"/>
    <w:rsid w:val="0010659B"/>
    <w:rsid w:val="00106B3A"/>
    <w:rsid w:val="00107DF4"/>
    <w:rsid w:val="00110495"/>
    <w:rsid w:val="001107DF"/>
    <w:rsid w:val="001124ED"/>
    <w:rsid w:val="00113D92"/>
    <w:rsid w:val="001141AA"/>
    <w:rsid w:val="001142E1"/>
    <w:rsid w:val="0011476B"/>
    <w:rsid w:val="001149E9"/>
    <w:rsid w:val="00114BEB"/>
    <w:rsid w:val="00115329"/>
    <w:rsid w:val="00122360"/>
    <w:rsid w:val="00123DBE"/>
    <w:rsid w:val="00124AF9"/>
    <w:rsid w:val="00124B0D"/>
    <w:rsid w:val="00125CDF"/>
    <w:rsid w:val="0013073D"/>
    <w:rsid w:val="00131ED5"/>
    <w:rsid w:val="001323F3"/>
    <w:rsid w:val="001330F9"/>
    <w:rsid w:val="001334CF"/>
    <w:rsid w:val="00136DD5"/>
    <w:rsid w:val="00136EA2"/>
    <w:rsid w:val="00137348"/>
    <w:rsid w:val="00140E5F"/>
    <w:rsid w:val="00142808"/>
    <w:rsid w:val="00143162"/>
    <w:rsid w:val="00145CE7"/>
    <w:rsid w:val="001469C2"/>
    <w:rsid w:val="001473E3"/>
    <w:rsid w:val="001477D5"/>
    <w:rsid w:val="00147839"/>
    <w:rsid w:val="00147E7D"/>
    <w:rsid w:val="00150038"/>
    <w:rsid w:val="001507A4"/>
    <w:rsid w:val="00151F42"/>
    <w:rsid w:val="001530C4"/>
    <w:rsid w:val="0015442A"/>
    <w:rsid w:val="00157BE8"/>
    <w:rsid w:val="00157E52"/>
    <w:rsid w:val="00161648"/>
    <w:rsid w:val="00161723"/>
    <w:rsid w:val="00161C8A"/>
    <w:rsid w:val="001628DB"/>
    <w:rsid w:val="0016298A"/>
    <w:rsid w:val="00163731"/>
    <w:rsid w:val="00163EB1"/>
    <w:rsid w:val="00165057"/>
    <w:rsid w:val="0016773A"/>
    <w:rsid w:val="00167A0F"/>
    <w:rsid w:val="00167D48"/>
    <w:rsid w:val="00170451"/>
    <w:rsid w:val="00172674"/>
    <w:rsid w:val="00173E34"/>
    <w:rsid w:val="00174665"/>
    <w:rsid w:val="0017794F"/>
    <w:rsid w:val="00177BF7"/>
    <w:rsid w:val="001800BC"/>
    <w:rsid w:val="001808EF"/>
    <w:rsid w:val="00181243"/>
    <w:rsid w:val="00181E95"/>
    <w:rsid w:val="001825CA"/>
    <w:rsid w:val="00182796"/>
    <w:rsid w:val="00182BDF"/>
    <w:rsid w:val="00182F02"/>
    <w:rsid w:val="00183408"/>
    <w:rsid w:val="00183D7D"/>
    <w:rsid w:val="001841AD"/>
    <w:rsid w:val="001848D4"/>
    <w:rsid w:val="0018657A"/>
    <w:rsid w:val="00186797"/>
    <w:rsid w:val="00186BCD"/>
    <w:rsid w:val="001871AC"/>
    <w:rsid w:val="00187251"/>
    <w:rsid w:val="00190B85"/>
    <w:rsid w:val="00190B88"/>
    <w:rsid w:val="00190B8C"/>
    <w:rsid w:val="001914AE"/>
    <w:rsid w:val="001926AC"/>
    <w:rsid w:val="00193290"/>
    <w:rsid w:val="00194517"/>
    <w:rsid w:val="00194864"/>
    <w:rsid w:val="00194F3D"/>
    <w:rsid w:val="00196B3F"/>
    <w:rsid w:val="0019762C"/>
    <w:rsid w:val="001979A2"/>
    <w:rsid w:val="001A0916"/>
    <w:rsid w:val="001A0F65"/>
    <w:rsid w:val="001A1534"/>
    <w:rsid w:val="001A2245"/>
    <w:rsid w:val="001A279B"/>
    <w:rsid w:val="001A36CB"/>
    <w:rsid w:val="001A3AB2"/>
    <w:rsid w:val="001A4050"/>
    <w:rsid w:val="001A4B1B"/>
    <w:rsid w:val="001A523D"/>
    <w:rsid w:val="001A65A5"/>
    <w:rsid w:val="001A7E1F"/>
    <w:rsid w:val="001B009D"/>
    <w:rsid w:val="001B0EB4"/>
    <w:rsid w:val="001B2587"/>
    <w:rsid w:val="001B2CAA"/>
    <w:rsid w:val="001B34A5"/>
    <w:rsid w:val="001B37D9"/>
    <w:rsid w:val="001B3E22"/>
    <w:rsid w:val="001B4EC6"/>
    <w:rsid w:val="001B52B2"/>
    <w:rsid w:val="001B6675"/>
    <w:rsid w:val="001B7B0A"/>
    <w:rsid w:val="001C028E"/>
    <w:rsid w:val="001C24A3"/>
    <w:rsid w:val="001C2E57"/>
    <w:rsid w:val="001C3399"/>
    <w:rsid w:val="001C3B3F"/>
    <w:rsid w:val="001C42E3"/>
    <w:rsid w:val="001C5016"/>
    <w:rsid w:val="001C54CF"/>
    <w:rsid w:val="001C595C"/>
    <w:rsid w:val="001C695A"/>
    <w:rsid w:val="001C6B2F"/>
    <w:rsid w:val="001C70FD"/>
    <w:rsid w:val="001D107E"/>
    <w:rsid w:val="001D1089"/>
    <w:rsid w:val="001D13AF"/>
    <w:rsid w:val="001D302E"/>
    <w:rsid w:val="001D4FC1"/>
    <w:rsid w:val="001D5EAF"/>
    <w:rsid w:val="001D6EB6"/>
    <w:rsid w:val="001E0ACB"/>
    <w:rsid w:val="001E1B8C"/>
    <w:rsid w:val="001E2780"/>
    <w:rsid w:val="001E2D14"/>
    <w:rsid w:val="001E31F2"/>
    <w:rsid w:val="001E3204"/>
    <w:rsid w:val="001E3F48"/>
    <w:rsid w:val="001E4744"/>
    <w:rsid w:val="001E5736"/>
    <w:rsid w:val="001E6D73"/>
    <w:rsid w:val="001E6E56"/>
    <w:rsid w:val="001E70B0"/>
    <w:rsid w:val="001F1925"/>
    <w:rsid w:val="001F242B"/>
    <w:rsid w:val="001F315D"/>
    <w:rsid w:val="001F40F3"/>
    <w:rsid w:val="001F4868"/>
    <w:rsid w:val="001F4DC6"/>
    <w:rsid w:val="001F5787"/>
    <w:rsid w:val="001F583B"/>
    <w:rsid w:val="001F7138"/>
    <w:rsid w:val="001F7BA1"/>
    <w:rsid w:val="001F7D25"/>
    <w:rsid w:val="00200E92"/>
    <w:rsid w:val="00200F20"/>
    <w:rsid w:val="0020258A"/>
    <w:rsid w:val="00202618"/>
    <w:rsid w:val="002030C2"/>
    <w:rsid w:val="00203340"/>
    <w:rsid w:val="00204DB3"/>
    <w:rsid w:val="00204E3B"/>
    <w:rsid w:val="00205FD5"/>
    <w:rsid w:val="00207C28"/>
    <w:rsid w:val="00207E4F"/>
    <w:rsid w:val="00210110"/>
    <w:rsid w:val="002112A2"/>
    <w:rsid w:val="00211892"/>
    <w:rsid w:val="00213734"/>
    <w:rsid w:val="00214EC9"/>
    <w:rsid w:val="002160B8"/>
    <w:rsid w:val="00216EC5"/>
    <w:rsid w:val="00220F1E"/>
    <w:rsid w:val="002220A0"/>
    <w:rsid w:val="00223653"/>
    <w:rsid w:val="00223E01"/>
    <w:rsid w:val="00225193"/>
    <w:rsid w:val="0022686F"/>
    <w:rsid w:val="00227E30"/>
    <w:rsid w:val="002313C6"/>
    <w:rsid w:val="00231D89"/>
    <w:rsid w:val="00233BC4"/>
    <w:rsid w:val="00234D90"/>
    <w:rsid w:val="00236385"/>
    <w:rsid w:val="002365BE"/>
    <w:rsid w:val="00240162"/>
    <w:rsid w:val="00240B6E"/>
    <w:rsid w:val="00241065"/>
    <w:rsid w:val="0024188E"/>
    <w:rsid w:val="002418EF"/>
    <w:rsid w:val="00242911"/>
    <w:rsid w:val="00243FB2"/>
    <w:rsid w:val="00244439"/>
    <w:rsid w:val="00244C39"/>
    <w:rsid w:val="002458B7"/>
    <w:rsid w:val="00245D7D"/>
    <w:rsid w:val="00246B15"/>
    <w:rsid w:val="00250145"/>
    <w:rsid w:val="0025131D"/>
    <w:rsid w:val="00252607"/>
    <w:rsid w:val="002529E2"/>
    <w:rsid w:val="00253B87"/>
    <w:rsid w:val="002542DD"/>
    <w:rsid w:val="0025487E"/>
    <w:rsid w:val="00255895"/>
    <w:rsid w:val="00256B19"/>
    <w:rsid w:val="00256DDC"/>
    <w:rsid w:val="00256F81"/>
    <w:rsid w:val="00257BF7"/>
    <w:rsid w:val="00260FB6"/>
    <w:rsid w:val="002619E7"/>
    <w:rsid w:val="00264038"/>
    <w:rsid w:val="002645A5"/>
    <w:rsid w:val="0026642E"/>
    <w:rsid w:val="00266A9C"/>
    <w:rsid w:val="0027129D"/>
    <w:rsid w:val="00271A9B"/>
    <w:rsid w:val="00271FFF"/>
    <w:rsid w:val="002721DA"/>
    <w:rsid w:val="00272D77"/>
    <w:rsid w:val="00273FDE"/>
    <w:rsid w:val="00274E8A"/>
    <w:rsid w:val="00275D79"/>
    <w:rsid w:val="00275EEB"/>
    <w:rsid w:val="00280D86"/>
    <w:rsid w:val="00281C57"/>
    <w:rsid w:val="00281E81"/>
    <w:rsid w:val="00282135"/>
    <w:rsid w:val="00284156"/>
    <w:rsid w:val="0028436C"/>
    <w:rsid w:val="00284FB9"/>
    <w:rsid w:val="0028508E"/>
    <w:rsid w:val="00287076"/>
    <w:rsid w:val="002879B6"/>
    <w:rsid w:val="00290A39"/>
    <w:rsid w:val="002914BC"/>
    <w:rsid w:val="00292212"/>
    <w:rsid w:val="00292EC6"/>
    <w:rsid w:val="002945D1"/>
    <w:rsid w:val="002959B7"/>
    <w:rsid w:val="00295A34"/>
    <w:rsid w:val="00296D2A"/>
    <w:rsid w:val="002A01AD"/>
    <w:rsid w:val="002A096A"/>
    <w:rsid w:val="002A097A"/>
    <w:rsid w:val="002A12A4"/>
    <w:rsid w:val="002A15AA"/>
    <w:rsid w:val="002A1B87"/>
    <w:rsid w:val="002A2514"/>
    <w:rsid w:val="002A356A"/>
    <w:rsid w:val="002A3A71"/>
    <w:rsid w:val="002A4C8F"/>
    <w:rsid w:val="002A4FB4"/>
    <w:rsid w:val="002A653D"/>
    <w:rsid w:val="002A65B8"/>
    <w:rsid w:val="002A7A2E"/>
    <w:rsid w:val="002A7E62"/>
    <w:rsid w:val="002B00EE"/>
    <w:rsid w:val="002B0930"/>
    <w:rsid w:val="002B1784"/>
    <w:rsid w:val="002B1C1F"/>
    <w:rsid w:val="002B27B7"/>
    <w:rsid w:val="002B3254"/>
    <w:rsid w:val="002B3824"/>
    <w:rsid w:val="002B3C10"/>
    <w:rsid w:val="002B6B36"/>
    <w:rsid w:val="002B73D2"/>
    <w:rsid w:val="002C1115"/>
    <w:rsid w:val="002C1EDF"/>
    <w:rsid w:val="002C2E6C"/>
    <w:rsid w:val="002C425A"/>
    <w:rsid w:val="002C524A"/>
    <w:rsid w:val="002C5825"/>
    <w:rsid w:val="002C7BA4"/>
    <w:rsid w:val="002D0804"/>
    <w:rsid w:val="002D1405"/>
    <w:rsid w:val="002D1B83"/>
    <w:rsid w:val="002D30C6"/>
    <w:rsid w:val="002D3DA9"/>
    <w:rsid w:val="002D4BCA"/>
    <w:rsid w:val="002D6763"/>
    <w:rsid w:val="002D7583"/>
    <w:rsid w:val="002D7A66"/>
    <w:rsid w:val="002E1E02"/>
    <w:rsid w:val="002E232D"/>
    <w:rsid w:val="002E2363"/>
    <w:rsid w:val="002E269F"/>
    <w:rsid w:val="002E5206"/>
    <w:rsid w:val="002E610A"/>
    <w:rsid w:val="002E63A6"/>
    <w:rsid w:val="002E63BE"/>
    <w:rsid w:val="002E68DA"/>
    <w:rsid w:val="002E79D4"/>
    <w:rsid w:val="002F019F"/>
    <w:rsid w:val="002F0FB6"/>
    <w:rsid w:val="002F1DAA"/>
    <w:rsid w:val="002F2979"/>
    <w:rsid w:val="002F30CD"/>
    <w:rsid w:val="002F342D"/>
    <w:rsid w:val="002F3885"/>
    <w:rsid w:val="002F3AB5"/>
    <w:rsid w:val="002F3F1B"/>
    <w:rsid w:val="002F500F"/>
    <w:rsid w:val="002F5876"/>
    <w:rsid w:val="002F67B9"/>
    <w:rsid w:val="002F6933"/>
    <w:rsid w:val="002F7765"/>
    <w:rsid w:val="00300AB1"/>
    <w:rsid w:val="00305792"/>
    <w:rsid w:val="003064CC"/>
    <w:rsid w:val="003064E9"/>
    <w:rsid w:val="0030697E"/>
    <w:rsid w:val="003069BA"/>
    <w:rsid w:val="00306C17"/>
    <w:rsid w:val="00306F27"/>
    <w:rsid w:val="00307113"/>
    <w:rsid w:val="00310589"/>
    <w:rsid w:val="0031274E"/>
    <w:rsid w:val="003141CB"/>
    <w:rsid w:val="00315838"/>
    <w:rsid w:val="00316763"/>
    <w:rsid w:val="0032135F"/>
    <w:rsid w:val="003218AB"/>
    <w:rsid w:val="00322107"/>
    <w:rsid w:val="00322D8F"/>
    <w:rsid w:val="003230C1"/>
    <w:rsid w:val="00323EAA"/>
    <w:rsid w:val="003259AF"/>
    <w:rsid w:val="00325A27"/>
    <w:rsid w:val="00326E7A"/>
    <w:rsid w:val="00333923"/>
    <w:rsid w:val="00333DC1"/>
    <w:rsid w:val="003354EA"/>
    <w:rsid w:val="00336975"/>
    <w:rsid w:val="0033788E"/>
    <w:rsid w:val="00340631"/>
    <w:rsid w:val="00341AF2"/>
    <w:rsid w:val="00341B7F"/>
    <w:rsid w:val="003426BD"/>
    <w:rsid w:val="00343F7C"/>
    <w:rsid w:val="0034482F"/>
    <w:rsid w:val="00345846"/>
    <w:rsid w:val="003462DF"/>
    <w:rsid w:val="00346589"/>
    <w:rsid w:val="00347266"/>
    <w:rsid w:val="00350608"/>
    <w:rsid w:val="003540D2"/>
    <w:rsid w:val="00354F17"/>
    <w:rsid w:val="00355486"/>
    <w:rsid w:val="0035658B"/>
    <w:rsid w:val="00357357"/>
    <w:rsid w:val="00360F74"/>
    <w:rsid w:val="003635EA"/>
    <w:rsid w:val="00363DFD"/>
    <w:rsid w:val="003641C0"/>
    <w:rsid w:val="00364643"/>
    <w:rsid w:val="00364C5D"/>
    <w:rsid w:val="00365BEC"/>
    <w:rsid w:val="003678ED"/>
    <w:rsid w:val="00370565"/>
    <w:rsid w:val="00371916"/>
    <w:rsid w:val="00374E81"/>
    <w:rsid w:val="00377A08"/>
    <w:rsid w:val="003805A8"/>
    <w:rsid w:val="00380957"/>
    <w:rsid w:val="00381882"/>
    <w:rsid w:val="003836A5"/>
    <w:rsid w:val="00383D6A"/>
    <w:rsid w:val="0038544A"/>
    <w:rsid w:val="00385488"/>
    <w:rsid w:val="00385AE5"/>
    <w:rsid w:val="003860B7"/>
    <w:rsid w:val="0038652D"/>
    <w:rsid w:val="00386CDC"/>
    <w:rsid w:val="00387876"/>
    <w:rsid w:val="003900C3"/>
    <w:rsid w:val="003911E5"/>
    <w:rsid w:val="003917CB"/>
    <w:rsid w:val="00391BEB"/>
    <w:rsid w:val="003928DF"/>
    <w:rsid w:val="00393307"/>
    <w:rsid w:val="00393ACD"/>
    <w:rsid w:val="00393D17"/>
    <w:rsid w:val="00394105"/>
    <w:rsid w:val="003979A1"/>
    <w:rsid w:val="00397FE5"/>
    <w:rsid w:val="003A0459"/>
    <w:rsid w:val="003A0A6B"/>
    <w:rsid w:val="003A102F"/>
    <w:rsid w:val="003A1610"/>
    <w:rsid w:val="003A4DC8"/>
    <w:rsid w:val="003A5848"/>
    <w:rsid w:val="003A65D2"/>
    <w:rsid w:val="003A78D9"/>
    <w:rsid w:val="003A7FF4"/>
    <w:rsid w:val="003B0231"/>
    <w:rsid w:val="003B023F"/>
    <w:rsid w:val="003B156E"/>
    <w:rsid w:val="003B246C"/>
    <w:rsid w:val="003B43B5"/>
    <w:rsid w:val="003B4DC6"/>
    <w:rsid w:val="003B52F8"/>
    <w:rsid w:val="003B5B70"/>
    <w:rsid w:val="003B5D62"/>
    <w:rsid w:val="003B6591"/>
    <w:rsid w:val="003B6BFD"/>
    <w:rsid w:val="003C09AB"/>
    <w:rsid w:val="003C20AF"/>
    <w:rsid w:val="003C34EF"/>
    <w:rsid w:val="003C3A3E"/>
    <w:rsid w:val="003C3D2C"/>
    <w:rsid w:val="003C4891"/>
    <w:rsid w:val="003C55B1"/>
    <w:rsid w:val="003C6645"/>
    <w:rsid w:val="003D0983"/>
    <w:rsid w:val="003D1761"/>
    <w:rsid w:val="003D2FCA"/>
    <w:rsid w:val="003D5940"/>
    <w:rsid w:val="003D69AC"/>
    <w:rsid w:val="003D7444"/>
    <w:rsid w:val="003E1830"/>
    <w:rsid w:val="003E2AF1"/>
    <w:rsid w:val="003E31FF"/>
    <w:rsid w:val="003E338C"/>
    <w:rsid w:val="003E48EF"/>
    <w:rsid w:val="003E4929"/>
    <w:rsid w:val="003E52AA"/>
    <w:rsid w:val="003E6476"/>
    <w:rsid w:val="003E6C12"/>
    <w:rsid w:val="003E6EE2"/>
    <w:rsid w:val="003E78B6"/>
    <w:rsid w:val="003E7CDC"/>
    <w:rsid w:val="003E7DF8"/>
    <w:rsid w:val="003F16D6"/>
    <w:rsid w:val="003F291A"/>
    <w:rsid w:val="003F3B55"/>
    <w:rsid w:val="003F3B86"/>
    <w:rsid w:val="003F53B6"/>
    <w:rsid w:val="003F5C03"/>
    <w:rsid w:val="003F64DD"/>
    <w:rsid w:val="003F7632"/>
    <w:rsid w:val="00400309"/>
    <w:rsid w:val="0040097F"/>
    <w:rsid w:val="00400BB3"/>
    <w:rsid w:val="00401C81"/>
    <w:rsid w:val="004031E3"/>
    <w:rsid w:val="0040446B"/>
    <w:rsid w:val="00405353"/>
    <w:rsid w:val="00405D05"/>
    <w:rsid w:val="00405FF3"/>
    <w:rsid w:val="00407167"/>
    <w:rsid w:val="00407303"/>
    <w:rsid w:val="0040797B"/>
    <w:rsid w:val="00410EC6"/>
    <w:rsid w:val="00412635"/>
    <w:rsid w:val="00412B6A"/>
    <w:rsid w:val="00412B7D"/>
    <w:rsid w:val="00412F80"/>
    <w:rsid w:val="00413990"/>
    <w:rsid w:val="00413F58"/>
    <w:rsid w:val="00414FEC"/>
    <w:rsid w:val="00417B48"/>
    <w:rsid w:val="00417CC6"/>
    <w:rsid w:val="00420A42"/>
    <w:rsid w:val="00420C33"/>
    <w:rsid w:val="00420D29"/>
    <w:rsid w:val="00421EEF"/>
    <w:rsid w:val="00422F6E"/>
    <w:rsid w:val="0042317D"/>
    <w:rsid w:val="00423223"/>
    <w:rsid w:val="00423916"/>
    <w:rsid w:val="004242BC"/>
    <w:rsid w:val="0042534F"/>
    <w:rsid w:val="00425BDF"/>
    <w:rsid w:val="00425EEC"/>
    <w:rsid w:val="00427755"/>
    <w:rsid w:val="00427FC6"/>
    <w:rsid w:val="00431C07"/>
    <w:rsid w:val="00432C69"/>
    <w:rsid w:val="00433475"/>
    <w:rsid w:val="0043357B"/>
    <w:rsid w:val="00433BB2"/>
    <w:rsid w:val="00435790"/>
    <w:rsid w:val="00437154"/>
    <w:rsid w:val="00437406"/>
    <w:rsid w:val="00437412"/>
    <w:rsid w:val="00440373"/>
    <w:rsid w:val="0044075C"/>
    <w:rsid w:val="00440919"/>
    <w:rsid w:val="004409EE"/>
    <w:rsid w:val="00441934"/>
    <w:rsid w:val="0044236A"/>
    <w:rsid w:val="00443E60"/>
    <w:rsid w:val="00443E70"/>
    <w:rsid w:val="004464DD"/>
    <w:rsid w:val="00446A40"/>
    <w:rsid w:val="0044757F"/>
    <w:rsid w:val="00447FBF"/>
    <w:rsid w:val="00450E71"/>
    <w:rsid w:val="00452069"/>
    <w:rsid w:val="00452083"/>
    <w:rsid w:val="004530B1"/>
    <w:rsid w:val="0045400F"/>
    <w:rsid w:val="00454109"/>
    <w:rsid w:val="0045439C"/>
    <w:rsid w:val="0045619A"/>
    <w:rsid w:val="00456788"/>
    <w:rsid w:val="00457EAF"/>
    <w:rsid w:val="00457F83"/>
    <w:rsid w:val="00457FDC"/>
    <w:rsid w:val="00460250"/>
    <w:rsid w:val="004602CF"/>
    <w:rsid w:val="00460517"/>
    <w:rsid w:val="00460538"/>
    <w:rsid w:val="00461B6D"/>
    <w:rsid w:val="00462AAE"/>
    <w:rsid w:val="0046318C"/>
    <w:rsid w:val="00464073"/>
    <w:rsid w:val="00464EFF"/>
    <w:rsid w:val="00465222"/>
    <w:rsid w:val="004673AA"/>
    <w:rsid w:val="00467730"/>
    <w:rsid w:val="0047127C"/>
    <w:rsid w:val="00472911"/>
    <w:rsid w:val="00472D13"/>
    <w:rsid w:val="00474029"/>
    <w:rsid w:val="00474457"/>
    <w:rsid w:val="00474BA8"/>
    <w:rsid w:val="004760C6"/>
    <w:rsid w:val="0047673C"/>
    <w:rsid w:val="00477256"/>
    <w:rsid w:val="00481916"/>
    <w:rsid w:val="00482D64"/>
    <w:rsid w:val="00483039"/>
    <w:rsid w:val="004841A9"/>
    <w:rsid w:val="00484304"/>
    <w:rsid w:val="00485421"/>
    <w:rsid w:val="0048692E"/>
    <w:rsid w:val="00487655"/>
    <w:rsid w:val="00487C54"/>
    <w:rsid w:val="004912A7"/>
    <w:rsid w:val="0049195A"/>
    <w:rsid w:val="00492B78"/>
    <w:rsid w:val="0049461C"/>
    <w:rsid w:val="004963A6"/>
    <w:rsid w:val="004A031B"/>
    <w:rsid w:val="004A101F"/>
    <w:rsid w:val="004A161E"/>
    <w:rsid w:val="004A409D"/>
    <w:rsid w:val="004A43DE"/>
    <w:rsid w:val="004A557F"/>
    <w:rsid w:val="004A5596"/>
    <w:rsid w:val="004A6123"/>
    <w:rsid w:val="004A6E72"/>
    <w:rsid w:val="004A7709"/>
    <w:rsid w:val="004B1200"/>
    <w:rsid w:val="004B1B98"/>
    <w:rsid w:val="004B3753"/>
    <w:rsid w:val="004B5B79"/>
    <w:rsid w:val="004B5C85"/>
    <w:rsid w:val="004B6343"/>
    <w:rsid w:val="004C0F78"/>
    <w:rsid w:val="004C2A44"/>
    <w:rsid w:val="004C34B0"/>
    <w:rsid w:val="004C44AA"/>
    <w:rsid w:val="004C5072"/>
    <w:rsid w:val="004C59CE"/>
    <w:rsid w:val="004C7DB4"/>
    <w:rsid w:val="004D0B7B"/>
    <w:rsid w:val="004D299E"/>
    <w:rsid w:val="004D2D93"/>
    <w:rsid w:val="004D2F8B"/>
    <w:rsid w:val="004D3457"/>
    <w:rsid w:val="004D3F24"/>
    <w:rsid w:val="004D5A1D"/>
    <w:rsid w:val="004D66C5"/>
    <w:rsid w:val="004D6E5E"/>
    <w:rsid w:val="004E1608"/>
    <w:rsid w:val="004E1E18"/>
    <w:rsid w:val="004E2A3F"/>
    <w:rsid w:val="004E3073"/>
    <w:rsid w:val="004E3C45"/>
    <w:rsid w:val="004E4229"/>
    <w:rsid w:val="004E44D7"/>
    <w:rsid w:val="004E52D4"/>
    <w:rsid w:val="004E55A8"/>
    <w:rsid w:val="004E5FD6"/>
    <w:rsid w:val="004E7026"/>
    <w:rsid w:val="004F048A"/>
    <w:rsid w:val="004F0F3C"/>
    <w:rsid w:val="004F2606"/>
    <w:rsid w:val="004F297E"/>
    <w:rsid w:val="004F2986"/>
    <w:rsid w:val="004F2B48"/>
    <w:rsid w:val="004F45B1"/>
    <w:rsid w:val="004F4BF0"/>
    <w:rsid w:val="004F5573"/>
    <w:rsid w:val="004F64F0"/>
    <w:rsid w:val="00500BD6"/>
    <w:rsid w:val="00501297"/>
    <w:rsid w:val="005018F5"/>
    <w:rsid w:val="00503B58"/>
    <w:rsid w:val="00506C55"/>
    <w:rsid w:val="00507410"/>
    <w:rsid w:val="00507804"/>
    <w:rsid w:val="00507B87"/>
    <w:rsid w:val="00507FAC"/>
    <w:rsid w:val="00510597"/>
    <w:rsid w:val="00511423"/>
    <w:rsid w:val="00512DB5"/>
    <w:rsid w:val="00514DBC"/>
    <w:rsid w:val="00515D4F"/>
    <w:rsid w:val="00515ED6"/>
    <w:rsid w:val="00516570"/>
    <w:rsid w:val="00517087"/>
    <w:rsid w:val="005171DC"/>
    <w:rsid w:val="00521576"/>
    <w:rsid w:val="00521D50"/>
    <w:rsid w:val="00521E42"/>
    <w:rsid w:val="00522201"/>
    <w:rsid w:val="00522268"/>
    <w:rsid w:val="00522B90"/>
    <w:rsid w:val="00523BC5"/>
    <w:rsid w:val="00525000"/>
    <w:rsid w:val="005274F9"/>
    <w:rsid w:val="00527EF9"/>
    <w:rsid w:val="005313F4"/>
    <w:rsid w:val="00531BD2"/>
    <w:rsid w:val="00533F95"/>
    <w:rsid w:val="00534E77"/>
    <w:rsid w:val="00535CDD"/>
    <w:rsid w:val="00535FF4"/>
    <w:rsid w:val="005369B0"/>
    <w:rsid w:val="00537D5E"/>
    <w:rsid w:val="005400F0"/>
    <w:rsid w:val="00541FC7"/>
    <w:rsid w:val="005427A9"/>
    <w:rsid w:val="005427FF"/>
    <w:rsid w:val="00542D7B"/>
    <w:rsid w:val="00543933"/>
    <w:rsid w:val="00544D9B"/>
    <w:rsid w:val="0054768B"/>
    <w:rsid w:val="005478D8"/>
    <w:rsid w:val="00551718"/>
    <w:rsid w:val="00553985"/>
    <w:rsid w:val="00553DE5"/>
    <w:rsid w:val="00554646"/>
    <w:rsid w:val="00554826"/>
    <w:rsid w:val="00554E05"/>
    <w:rsid w:val="00555761"/>
    <w:rsid w:val="00555F3B"/>
    <w:rsid w:val="00562325"/>
    <w:rsid w:val="00563489"/>
    <w:rsid w:val="00564009"/>
    <w:rsid w:val="00565975"/>
    <w:rsid w:val="00565DA4"/>
    <w:rsid w:val="005665B2"/>
    <w:rsid w:val="00567015"/>
    <w:rsid w:val="005675EB"/>
    <w:rsid w:val="00570988"/>
    <w:rsid w:val="00570C54"/>
    <w:rsid w:val="00570C92"/>
    <w:rsid w:val="0057155B"/>
    <w:rsid w:val="00573BFB"/>
    <w:rsid w:val="00574889"/>
    <w:rsid w:val="0057549B"/>
    <w:rsid w:val="00577707"/>
    <w:rsid w:val="005778BD"/>
    <w:rsid w:val="005807AC"/>
    <w:rsid w:val="00580883"/>
    <w:rsid w:val="00581C66"/>
    <w:rsid w:val="00585D3A"/>
    <w:rsid w:val="00586F13"/>
    <w:rsid w:val="005871D2"/>
    <w:rsid w:val="00590050"/>
    <w:rsid w:val="00591601"/>
    <w:rsid w:val="00591A0E"/>
    <w:rsid w:val="00591D7F"/>
    <w:rsid w:val="00592C01"/>
    <w:rsid w:val="00594DB0"/>
    <w:rsid w:val="0059546E"/>
    <w:rsid w:val="005959DB"/>
    <w:rsid w:val="00596730"/>
    <w:rsid w:val="00596DDE"/>
    <w:rsid w:val="00597358"/>
    <w:rsid w:val="00597AC7"/>
    <w:rsid w:val="00597C84"/>
    <w:rsid w:val="005A033A"/>
    <w:rsid w:val="005A4A19"/>
    <w:rsid w:val="005A4E32"/>
    <w:rsid w:val="005A5269"/>
    <w:rsid w:val="005A6B0B"/>
    <w:rsid w:val="005A78F9"/>
    <w:rsid w:val="005A7F67"/>
    <w:rsid w:val="005A7F78"/>
    <w:rsid w:val="005B046A"/>
    <w:rsid w:val="005B14C6"/>
    <w:rsid w:val="005B17ED"/>
    <w:rsid w:val="005B1991"/>
    <w:rsid w:val="005B2ACD"/>
    <w:rsid w:val="005B55E8"/>
    <w:rsid w:val="005B7B04"/>
    <w:rsid w:val="005C0CD7"/>
    <w:rsid w:val="005C3058"/>
    <w:rsid w:val="005C31A5"/>
    <w:rsid w:val="005C334D"/>
    <w:rsid w:val="005C3685"/>
    <w:rsid w:val="005C64E9"/>
    <w:rsid w:val="005C6883"/>
    <w:rsid w:val="005C7961"/>
    <w:rsid w:val="005D19EA"/>
    <w:rsid w:val="005D20D0"/>
    <w:rsid w:val="005D3428"/>
    <w:rsid w:val="005D4903"/>
    <w:rsid w:val="005D5530"/>
    <w:rsid w:val="005E00FA"/>
    <w:rsid w:val="005E0751"/>
    <w:rsid w:val="005E0E5A"/>
    <w:rsid w:val="005E1F21"/>
    <w:rsid w:val="005E2156"/>
    <w:rsid w:val="005E36B0"/>
    <w:rsid w:val="005E3D69"/>
    <w:rsid w:val="005E4FE8"/>
    <w:rsid w:val="005E5037"/>
    <w:rsid w:val="005E5A8B"/>
    <w:rsid w:val="005E5F00"/>
    <w:rsid w:val="005E698B"/>
    <w:rsid w:val="005E7252"/>
    <w:rsid w:val="005E7638"/>
    <w:rsid w:val="005F01EC"/>
    <w:rsid w:val="005F0403"/>
    <w:rsid w:val="005F0DEB"/>
    <w:rsid w:val="005F1412"/>
    <w:rsid w:val="005F385A"/>
    <w:rsid w:val="005F45EC"/>
    <w:rsid w:val="00600765"/>
    <w:rsid w:val="006008CA"/>
    <w:rsid w:val="00601D15"/>
    <w:rsid w:val="00603339"/>
    <w:rsid w:val="006045F4"/>
    <w:rsid w:val="0060628C"/>
    <w:rsid w:val="00606C8D"/>
    <w:rsid w:val="00607304"/>
    <w:rsid w:val="006106A8"/>
    <w:rsid w:val="00610DCF"/>
    <w:rsid w:val="00612F67"/>
    <w:rsid w:val="006133AF"/>
    <w:rsid w:val="00614709"/>
    <w:rsid w:val="006148B7"/>
    <w:rsid w:val="006149BD"/>
    <w:rsid w:val="00614D9E"/>
    <w:rsid w:val="00615AF7"/>
    <w:rsid w:val="0061687D"/>
    <w:rsid w:val="00616B5B"/>
    <w:rsid w:val="00617754"/>
    <w:rsid w:val="00621242"/>
    <w:rsid w:val="006213E7"/>
    <w:rsid w:val="00622F76"/>
    <w:rsid w:val="0062479F"/>
    <w:rsid w:val="006255BE"/>
    <w:rsid w:val="00625A42"/>
    <w:rsid w:val="00626113"/>
    <w:rsid w:val="006273B9"/>
    <w:rsid w:val="00630A92"/>
    <w:rsid w:val="00630D0F"/>
    <w:rsid w:val="00631736"/>
    <w:rsid w:val="006336F7"/>
    <w:rsid w:val="00635B7D"/>
    <w:rsid w:val="00636153"/>
    <w:rsid w:val="0063687F"/>
    <w:rsid w:val="00636BC2"/>
    <w:rsid w:val="00637EF0"/>
    <w:rsid w:val="00641864"/>
    <w:rsid w:val="0064301A"/>
    <w:rsid w:val="006437A8"/>
    <w:rsid w:val="00643B0F"/>
    <w:rsid w:val="00644135"/>
    <w:rsid w:val="00644B6D"/>
    <w:rsid w:val="00644B98"/>
    <w:rsid w:val="00645765"/>
    <w:rsid w:val="00646121"/>
    <w:rsid w:val="006465A2"/>
    <w:rsid w:val="00650DBE"/>
    <w:rsid w:val="00650F95"/>
    <w:rsid w:val="00651CA6"/>
    <w:rsid w:val="006531FC"/>
    <w:rsid w:val="0065477D"/>
    <w:rsid w:val="006547A4"/>
    <w:rsid w:val="0065489A"/>
    <w:rsid w:val="00655FA4"/>
    <w:rsid w:val="00656734"/>
    <w:rsid w:val="0065699A"/>
    <w:rsid w:val="00657628"/>
    <w:rsid w:val="00657EDF"/>
    <w:rsid w:val="006615BD"/>
    <w:rsid w:val="006618D6"/>
    <w:rsid w:val="00661AAD"/>
    <w:rsid w:val="00661CD7"/>
    <w:rsid w:val="00662F7E"/>
    <w:rsid w:val="0066406D"/>
    <w:rsid w:val="00664676"/>
    <w:rsid w:val="00664720"/>
    <w:rsid w:val="00664B23"/>
    <w:rsid w:val="00665FA3"/>
    <w:rsid w:val="006663D7"/>
    <w:rsid w:val="00670FD6"/>
    <w:rsid w:val="00671458"/>
    <w:rsid w:val="006718EF"/>
    <w:rsid w:val="00674D0D"/>
    <w:rsid w:val="006751F8"/>
    <w:rsid w:val="00676086"/>
    <w:rsid w:val="0067614E"/>
    <w:rsid w:val="00676AA0"/>
    <w:rsid w:val="00677CC0"/>
    <w:rsid w:val="0068067E"/>
    <w:rsid w:val="00680AA4"/>
    <w:rsid w:val="006816C2"/>
    <w:rsid w:val="00681FD7"/>
    <w:rsid w:val="00682B13"/>
    <w:rsid w:val="00682E75"/>
    <w:rsid w:val="00683D96"/>
    <w:rsid w:val="00683F5F"/>
    <w:rsid w:val="0068489F"/>
    <w:rsid w:val="00684DC7"/>
    <w:rsid w:val="0068505C"/>
    <w:rsid w:val="006865DF"/>
    <w:rsid w:val="00686845"/>
    <w:rsid w:val="00686F32"/>
    <w:rsid w:val="006870F2"/>
    <w:rsid w:val="0069004B"/>
    <w:rsid w:val="00690656"/>
    <w:rsid w:val="00690860"/>
    <w:rsid w:val="00693D05"/>
    <w:rsid w:val="006941BA"/>
    <w:rsid w:val="00695E28"/>
    <w:rsid w:val="00695F0B"/>
    <w:rsid w:val="006977B8"/>
    <w:rsid w:val="00697CC6"/>
    <w:rsid w:val="006A0630"/>
    <w:rsid w:val="006A1FF9"/>
    <w:rsid w:val="006A20C9"/>
    <w:rsid w:val="006A3AB4"/>
    <w:rsid w:val="006A3FBC"/>
    <w:rsid w:val="006A4E8D"/>
    <w:rsid w:val="006A513E"/>
    <w:rsid w:val="006A6E48"/>
    <w:rsid w:val="006A73AD"/>
    <w:rsid w:val="006B0115"/>
    <w:rsid w:val="006B19CC"/>
    <w:rsid w:val="006B3704"/>
    <w:rsid w:val="006B41B3"/>
    <w:rsid w:val="006B5311"/>
    <w:rsid w:val="006B54D3"/>
    <w:rsid w:val="006B59B7"/>
    <w:rsid w:val="006B7CA5"/>
    <w:rsid w:val="006C055E"/>
    <w:rsid w:val="006C0B7C"/>
    <w:rsid w:val="006C11C8"/>
    <w:rsid w:val="006C18D4"/>
    <w:rsid w:val="006C1D8D"/>
    <w:rsid w:val="006C2D38"/>
    <w:rsid w:val="006C3CDB"/>
    <w:rsid w:val="006C41FA"/>
    <w:rsid w:val="006D0DF4"/>
    <w:rsid w:val="006D176F"/>
    <w:rsid w:val="006D4286"/>
    <w:rsid w:val="006D48AF"/>
    <w:rsid w:val="006D4B29"/>
    <w:rsid w:val="006D5342"/>
    <w:rsid w:val="006D5E45"/>
    <w:rsid w:val="006D6209"/>
    <w:rsid w:val="006D637F"/>
    <w:rsid w:val="006E39F1"/>
    <w:rsid w:val="006E6A3F"/>
    <w:rsid w:val="006E7404"/>
    <w:rsid w:val="006E7CA6"/>
    <w:rsid w:val="006F084E"/>
    <w:rsid w:val="006F1209"/>
    <w:rsid w:val="006F218C"/>
    <w:rsid w:val="006F29C7"/>
    <w:rsid w:val="006F3C36"/>
    <w:rsid w:val="006F6758"/>
    <w:rsid w:val="006F7F60"/>
    <w:rsid w:val="0070013E"/>
    <w:rsid w:val="007006A3"/>
    <w:rsid w:val="007013B1"/>
    <w:rsid w:val="00701A38"/>
    <w:rsid w:val="0070209B"/>
    <w:rsid w:val="007028A8"/>
    <w:rsid w:val="00702FF0"/>
    <w:rsid w:val="00703380"/>
    <w:rsid w:val="00703660"/>
    <w:rsid w:val="00704A1E"/>
    <w:rsid w:val="00704B6C"/>
    <w:rsid w:val="00704D62"/>
    <w:rsid w:val="00704F18"/>
    <w:rsid w:val="00705034"/>
    <w:rsid w:val="007051C3"/>
    <w:rsid w:val="00706A71"/>
    <w:rsid w:val="00706F0C"/>
    <w:rsid w:val="00707697"/>
    <w:rsid w:val="007077D4"/>
    <w:rsid w:val="00707870"/>
    <w:rsid w:val="00707DFA"/>
    <w:rsid w:val="0071124D"/>
    <w:rsid w:val="0071134F"/>
    <w:rsid w:val="007113FB"/>
    <w:rsid w:val="00711C42"/>
    <w:rsid w:val="00712147"/>
    <w:rsid w:val="0071226D"/>
    <w:rsid w:val="007129B2"/>
    <w:rsid w:val="0071308B"/>
    <w:rsid w:val="00713A6A"/>
    <w:rsid w:val="0071427D"/>
    <w:rsid w:val="0072022D"/>
    <w:rsid w:val="00720C0A"/>
    <w:rsid w:val="00721389"/>
    <w:rsid w:val="007214FB"/>
    <w:rsid w:val="007217B6"/>
    <w:rsid w:val="00721E5D"/>
    <w:rsid w:val="007241F0"/>
    <w:rsid w:val="00724A19"/>
    <w:rsid w:val="007253CD"/>
    <w:rsid w:val="00725ABE"/>
    <w:rsid w:val="007273EA"/>
    <w:rsid w:val="007275D3"/>
    <w:rsid w:val="00732565"/>
    <w:rsid w:val="00733262"/>
    <w:rsid w:val="00736FD1"/>
    <w:rsid w:val="007375D2"/>
    <w:rsid w:val="00737E63"/>
    <w:rsid w:val="00742445"/>
    <w:rsid w:val="00744079"/>
    <w:rsid w:val="00744AE5"/>
    <w:rsid w:val="007458D7"/>
    <w:rsid w:val="00745D6F"/>
    <w:rsid w:val="0074664E"/>
    <w:rsid w:val="007500EA"/>
    <w:rsid w:val="0075094B"/>
    <w:rsid w:val="00750CF7"/>
    <w:rsid w:val="00753EE8"/>
    <w:rsid w:val="0075482B"/>
    <w:rsid w:val="00755CBC"/>
    <w:rsid w:val="00756386"/>
    <w:rsid w:val="00756B16"/>
    <w:rsid w:val="00760EDE"/>
    <w:rsid w:val="007618D6"/>
    <w:rsid w:val="00761A81"/>
    <w:rsid w:val="00762633"/>
    <w:rsid w:val="00762C03"/>
    <w:rsid w:val="00763BC4"/>
    <w:rsid w:val="00767AAF"/>
    <w:rsid w:val="00770FE8"/>
    <w:rsid w:val="00772224"/>
    <w:rsid w:val="00772731"/>
    <w:rsid w:val="00772CD7"/>
    <w:rsid w:val="00774213"/>
    <w:rsid w:val="00774AC9"/>
    <w:rsid w:val="00775BAF"/>
    <w:rsid w:val="00775F3C"/>
    <w:rsid w:val="007760FF"/>
    <w:rsid w:val="007765AF"/>
    <w:rsid w:val="00776BA2"/>
    <w:rsid w:val="00780EAF"/>
    <w:rsid w:val="007815A4"/>
    <w:rsid w:val="0078255B"/>
    <w:rsid w:val="00782BB2"/>
    <w:rsid w:val="00783931"/>
    <w:rsid w:val="007847AF"/>
    <w:rsid w:val="007856E9"/>
    <w:rsid w:val="00785B10"/>
    <w:rsid w:val="007876FE"/>
    <w:rsid w:val="00787866"/>
    <w:rsid w:val="00790CF6"/>
    <w:rsid w:val="007916F4"/>
    <w:rsid w:val="00792458"/>
    <w:rsid w:val="00794EFC"/>
    <w:rsid w:val="00795C54"/>
    <w:rsid w:val="00796947"/>
    <w:rsid w:val="0079712B"/>
    <w:rsid w:val="00797218"/>
    <w:rsid w:val="0079750B"/>
    <w:rsid w:val="00797826"/>
    <w:rsid w:val="007A08B5"/>
    <w:rsid w:val="007A1272"/>
    <w:rsid w:val="007A14BB"/>
    <w:rsid w:val="007A1B4E"/>
    <w:rsid w:val="007A1BBD"/>
    <w:rsid w:val="007A2A53"/>
    <w:rsid w:val="007A42CC"/>
    <w:rsid w:val="007A64EF"/>
    <w:rsid w:val="007A6CB7"/>
    <w:rsid w:val="007A6E78"/>
    <w:rsid w:val="007A75D4"/>
    <w:rsid w:val="007B1033"/>
    <w:rsid w:val="007B1B65"/>
    <w:rsid w:val="007B2136"/>
    <w:rsid w:val="007B38CC"/>
    <w:rsid w:val="007B4353"/>
    <w:rsid w:val="007B5B5E"/>
    <w:rsid w:val="007B5DCB"/>
    <w:rsid w:val="007B74BB"/>
    <w:rsid w:val="007B7E9B"/>
    <w:rsid w:val="007C03CF"/>
    <w:rsid w:val="007C0A88"/>
    <w:rsid w:val="007C122D"/>
    <w:rsid w:val="007C23E3"/>
    <w:rsid w:val="007C2BAC"/>
    <w:rsid w:val="007C2C0A"/>
    <w:rsid w:val="007C3661"/>
    <w:rsid w:val="007C380A"/>
    <w:rsid w:val="007C51B7"/>
    <w:rsid w:val="007C61D2"/>
    <w:rsid w:val="007C7530"/>
    <w:rsid w:val="007C7B3B"/>
    <w:rsid w:val="007D0297"/>
    <w:rsid w:val="007D114F"/>
    <w:rsid w:val="007D1610"/>
    <w:rsid w:val="007D17C4"/>
    <w:rsid w:val="007D1D3B"/>
    <w:rsid w:val="007D1F0E"/>
    <w:rsid w:val="007D2B1F"/>
    <w:rsid w:val="007D34DB"/>
    <w:rsid w:val="007D3EF7"/>
    <w:rsid w:val="007D3FB4"/>
    <w:rsid w:val="007D5E43"/>
    <w:rsid w:val="007D6248"/>
    <w:rsid w:val="007D7162"/>
    <w:rsid w:val="007E335F"/>
    <w:rsid w:val="007E3424"/>
    <w:rsid w:val="007E422B"/>
    <w:rsid w:val="007E4346"/>
    <w:rsid w:val="007E4AA4"/>
    <w:rsid w:val="007E50D7"/>
    <w:rsid w:val="007E6525"/>
    <w:rsid w:val="007E6CC8"/>
    <w:rsid w:val="007E6EF7"/>
    <w:rsid w:val="007F03AD"/>
    <w:rsid w:val="007F1183"/>
    <w:rsid w:val="007F1655"/>
    <w:rsid w:val="007F1BF5"/>
    <w:rsid w:val="007F2AE6"/>
    <w:rsid w:val="007F34B9"/>
    <w:rsid w:val="007F3BCF"/>
    <w:rsid w:val="007F4A15"/>
    <w:rsid w:val="007F4E29"/>
    <w:rsid w:val="007F4E86"/>
    <w:rsid w:val="007F57D9"/>
    <w:rsid w:val="007F593C"/>
    <w:rsid w:val="007F5A39"/>
    <w:rsid w:val="007F6727"/>
    <w:rsid w:val="007F7A8D"/>
    <w:rsid w:val="00800E54"/>
    <w:rsid w:val="00800F4F"/>
    <w:rsid w:val="00801399"/>
    <w:rsid w:val="008017ED"/>
    <w:rsid w:val="00802464"/>
    <w:rsid w:val="00802668"/>
    <w:rsid w:val="00803351"/>
    <w:rsid w:val="0080348C"/>
    <w:rsid w:val="00803726"/>
    <w:rsid w:val="00803CBE"/>
    <w:rsid w:val="00803ED1"/>
    <w:rsid w:val="0080415C"/>
    <w:rsid w:val="008062C6"/>
    <w:rsid w:val="0080673D"/>
    <w:rsid w:val="00807545"/>
    <w:rsid w:val="0081034B"/>
    <w:rsid w:val="00811118"/>
    <w:rsid w:val="00811787"/>
    <w:rsid w:val="00814737"/>
    <w:rsid w:val="00814A22"/>
    <w:rsid w:val="00814AA2"/>
    <w:rsid w:val="00815E99"/>
    <w:rsid w:val="008221BF"/>
    <w:rsid w:val="00823B36"/>
    <w:rsid w:val="00823C2C"/>
    <w:rsid w:val="00825024"/>
    <w:rsid w:val="008262C6"/>
    <w:rsid w:val="00827200"/>
    <w:rsid w:val="00831543"/>
    <w:rsid w:val="00832347"/>
    <w:rsid w:val="00832356"/>
    <w:rsid w:val="00832B2D"/>
    <w:rsid w:val="00833D3A"/>
    <w:rsid w:val="00834ECF"/>
    <w:rsid w:val="008351E2"/>
    <w:rsid w:val="00835CFE"/>
    <w:rsid w:val="00836860"/>
    <w:rsid w:val="008369ED"/>
    <w:rsid w:val="00836D83"/>
    <w:rsid w:val="0083701A"/>
    <w:rsid w:val="008377C2"/>
    <w:rsid w:val="0083795A"/>
    <w:rsid w:val="00837CEB"/>
    <w:rsid w:val="00837D39"/>
    <w:rsid w:val="00837D98"/>
    <w:rsid w:val="00840094"/>
    <w:rsid w:val="008413FC"/>
    <w:rsid w:val="00841F4D"/>
    <w:rsid w:val="00842988"/>
    <w:rsid w:val="00842B9A"/>
    <w:rsid w:val="008448D2"/>
    <w:rsid w:val="008469A0"/>
    <w:rsid w:val="00846BE6"/>
    <w:rsid w:val="00847345"/>
    <w:rsid w:val="0084750D"/>
    <w:rsid w:val="00847652"/>
    <w:rsid w:val="008512AB"/>
    <w:rsid w:val="0085213D"/>
    <w:rsid w:val="0085227A"/>
    <w:rsid w:val="00857E42"/>
    <w:rsid w:val="0086031C"/>
    <w:rsid w:val="0086079F"/>
    <w:rsid w:val="0086212E"/>
    <w:rsid w:val="00862F58"/>
    <w:rsid w:val="008633AC"/>
    <w:rsid w:val="00863BD0"/>
    <w:rsid w:val="00867C02"/>
    <w:rsid w:val="00871944"/>
    <w:rsid w:val="00872AE1"/>
    <w:rsid w:val="008730DB"/>
    <w:rsid w:val="00874608"/>
    <w:rsid w:val="00875DC8"/>
    <w:rsid w:val="00875F0C"/>
    <w:rsid w:val="00880D7F"/>
    <w:rsid w:val="00881041"/>
    <w:rsid w:val="00881B70"/>
    <w:rsid w:val="008854DE"/>
    <w:rsid w:val="00886D95"/>
    <w:rsid w:val="0088704A"/>
    <w:rsid w:val="00890259"/>
    <w:rsid w:val="00890B68"/>
    <w:rsid w:val="00891FEA"/>
    <w:rsid w:val="0089337A"/>
    <w:rsid w:val="008953C4"/>
    <w:rsid w:val="00896A9D"/>
    <w:rsid w:val="00896DA7"/>
    <w:rsid w:val="008A004F"/>
    <w:rsid w:val="008A0369"/>
    <w:rsid w:val="008A0C12"/>
    <w:rsid w:val="008A165C"/>
    <w:rsid w:val="008A1991"/>
    <w:rsid w:val="008A358F"/>
    <w:rsid w:val="008A3A50"/>
    <w:rsid w:val="008A3C0B"/>
    <w:rsid w:val="008A3C48"/>
    <w:rsid w:val="008A3E66"/>
    <w:rsid w:val="008A5420"/>
    <w:rsid w:val="008A5DA9"/>
    <w:rsid w:val="008B070E"/>
    <w:rsid w:val="008B0AC7"/>
    <w:rsid w:val="008B0F28"/>
    <w:rsid w:val="008B12E5"/>
    <w:rsid w:val="008B207F"/>
    <w:rsid w:val="008B2247"/>
    <w:rsid w:val="008B2D4D"/>
    <w:rsid w:val="008B491D"/>
    <w:rsid w:val="008B5266"/>
    <w:rsid w:val="008B6A39"/>
    <w:rsid w:val="008B6F96"/>
    <w:rsid w:val="008B7C07"/>
    <w:rsid w:val="008B7CE5"/>
    <w:rsid w:val="008C1C2E"/>
    <w:rsid w:val="008C1CCD"/>
    <w:rsid w:val="008C21BA"/>
    <w:rsid w:val="008C24D2"/>
    <w:rsid w:val="008C3127"/>
    <w:rsid w:val="008C4F17"/>
    <w:rsid w:val="008C5711"/>
    <w:rsid w:val="008C7B0D"/>
    <w:rsid w:val="008C7F8C"/>
    <w:rsid w:val="008D0578"/>
    <w:rsid w:val="008D4523"/>
    <w:rsid w:val="008D49C6"/>
    <w:rsid w:val="008D4BCA"/>
    <w:rsid w:val="008D5A03"/>
    <w:rsid w:val="008D5B1A"/>
    <w:rsid w:val="008D630F"/>
    <w:rsid w:val="008D6539"/>
    <w:rsid w:val="008D6B5A"/>
    <w:rsid w:val="008D7166"/>
    <w:rsid w:val="008D744D"/>
    <w:rsid w:val="008D7870"/>
    <w:rsid w:val="008D7D75"/>
    <w:rsid w:val="008D7DF3"/>
    <w:rsid w:val="008E08A0"/>
    <w:rsid w:val="008E1C6D"/>
    <w:rsid w:val="008E22CF"/>
    <w:rsid w:val="008E32F6"/>
    <w:rsid w:val="008E3A64"/>
    <w:rsid w:val="008E3C7A"/>
    <w:rsid w:val="008E492C"/>
    <w:rsid w:val="008E51E8"/>
    <w:rsid w:val="008E54FA"/>
    <w:rsid w:val="008E5B50"/>
    <w:rsid w:val="008E6A5F"/>
    <w:rsid w:val="008E796B"/>
    <w:rsid w:val="008E7C25"/>
    <w:rsid w:val="008F1A38"/>
    <w:rsid w:val="008F4BD0"/>
    <w:rsid w:val="008F572F"/>
    <w:rsid w:val="008F5C5E"/>
    <w:rsid w:val="008F5D7E"/>
    <w:rsid w:val="008F5E23"/>
    <w:rsid w:val="008F6002"/>
    <w:rsid w:val="00900CDE"/>
    <w:rsid w:val="00901C71"/>
    <w:rsid w:val="0090221E"/>
    <w:rsid w:val="0090253F"/>
    <w:rsid w:val="009047BD"/>
    <w:rsid w:val="009057F3"/>
    <w:rsid w:val="00905BD5"/>
    <w:rsid w:val="0090610D"/>
    <w:rsid w:val="00907C2A"/>
    <w:rsid w:val="00907F72"/>
    <w:rsid w:val="00910067"/>
    <w:rsid w:val="00910B2D"/>
    <w:rsid w:val="0091111C"/>
    <w:rsid w:val="00911E3A"/>
    <w:rsid w:val="009135FE"/>
    <w:rsid w:val="00913696"/>
    <w:rsid w:val="00913C29"/>
    <w:rsid w:val="00914C03"/>
    <w:rsid w:val="009153EB"/>
    <w:rsid w:val="00915E73"/>
    <w:rsid w:val="0091621D"/>
    <w:rsid w:val="00917DF3"/>
    <w:rsid w:val="00917FAF"/>
    <w:rsid w:val="00917FFB"/>
    <w:rsid w:val="00921485"/>
    <w:rsid w:val="0092196E"/>
    <w:rsid w:val="00921F04"/>
    <w:rsid w:val="00922DCC"/>
    <w:rsid w:val="00922EE4"/>
    <w:rsid w:val="00923753"/>
    <w:rsid w:val="00923F4B"/>
    <w:rsid w:val="00925009"/>
    <w:rsid w:val="00926C1D"/>
    <w:rsid w:val="00926E29"/>
    <w:rsid w:val="00927466"/>
    <w:rsid w:val="009301F5"/>
    <w:rsid w:val="00931F83"/>
    <w:rsid w:val="009325B3"/>
    <w:rsid w:val="00932BD7"/>
    <w:rsid w:val="00932CB6"/>
    <w:rsid w:val="009343D2"/>
    <w:rsid w:val="00934882"/>
    <w:rsid w:val="009369A2"/>
    <w:rsid w:val="00937AC9"/>
    <w:rsid w:val="009406E1"/>
    <w:rsid w:val="0094222E"/>
    <w:rsid w:val="00942776"/>
    <w:rsid w:val="009431D5"/>
    <w:rsid w:val="00943721"/>
    <w:rsid w:val="00946091"/>
    <w:rsid w:val="009464D9"/>
    <w:rsid w:val="00947DF5"/>
    <w:rsid w:val="00947EB6"/>
    <w:rsid w:val="00951297"/>
    <w:rsid w:val="0095182C"/>
    <w:rsid w:val="00951E77"/>
    <w:rsid w:val="0095229D"/>
    <w:rsid w:val="00952B92"/>
    <w:rsid w:val="00953973"/>
    <w:rsid w:val="00955466"/>
    <w:rsid w:val="00955A5D"/>
    <w:rsid w:val="00955E7D"/>
    <w:rsid w:val="00955EC9"/>
    <w:rsid w:val="00956431"/>
    <w:rsid w:val="00956432"/>
    <w:rsid w:val="0095781E"/>
    <w:rsid w:val="009603E2"/>
    <w:rsid w:val="009618C0"/>
    <w:rsid w:val="00964485"/>
    <w:rsid w:val="00964F86"/>
    <w:rsid w:val="009666A7"/>
    <w:rsid w:val="009705A2"/>
    <w:rsid w:val="009722D1"/>
    <w:rsid w:val="00972570"/>
    <w:rsid w:val="009733CB"/>
    <w:rsid w:val="00973442"/>
    <w:rsid w:val="00973599"/>
    <w:rsid w:val="00973E09"/>
    <w:rsid w:val="00974DB5"/>
    <w:rsid w:val="00975230"/>
    <w:rsid w:val="00975AE3"/>
    <w:rsid w:val="00976C35"/>
    <w:rsid w:val="009808C8"/>
    <w:rsid w:val="00981480"/>
    <w:rsid w:val="009814D1"/>
    <w:rsid w:val="009818A8"/>
    <w:rsid w:val="00982BBE"/>
    <w:rsid w:val="00990243"/>
    <w:rsid w:val="009913E1"/>
    <w:rsid w:val="009918CE"/>
    <w:rsid w:val="00991912"/>
    <w:rsid w:val="00992988"/>
    <w:rsid w:val="00992B4C"/>
    <w:rsid w:val="00994226"/>
    <w:rsid w:val="00994A3C"/>
    <w:rsid w:val="009950F6"/>
    <w:rsid w:val="00996237"/>
    <w:rsid w:val="009A0016"/>
    <w:rsid w:val="009A0421"/>
    <w:rsid w:val="009A05DE"/>
    <w:rsid w:val="009A0EBD"/>
    <w:rsid w:val="009A109A"/>
    <w:rsid w:val="009A1446"/>
    <w:rsid w:val="009A481C"/>
    <w:rsid w:val="009A4A6D"/>
    <w:rsid w:val="009A5195"/>
    <w:rsid w:val="009A6460"/>
    <w:rsid w:val="009A6C4D"/>
    <w:rsid w:val="009A6CDF"/>
    <w:rsid w:val="009B06C6"/>
    <w:rsid w:val="009B09B6"/>
    <w:rsid w:val="009B0A42"/>
    <w:rsid w:val="009B0AAD"/>
    <w:rsid w:val="009B13C9"/>
    <w:rsid w:val="009B1856"/>
    <w:rsid w:val="009B242C"/>
    <w:rsid w:val="009B3541"/>
    <w:rsid w:val="009B40A6"/>
    <w:rsid w:val="009B6399"/>
    <w:rsid w:val="009B63EE"/>
    <w:rsid w:val="009B6B29"/>
    <w:rsid w:val="009B6DAD"/>
    <w:rsid w:val="009C0763"/>
    <w:rsid w:val="009C0931"/>
    <w:rsid w:val="009C0A35"/>
    <w:rsid w:val="009C15BC"/>
    <w:rsid w:val="009C1859"/>
    <w:rsid w:val="009C18E0"/>
    <w:rsid w:val="009C2E36"/>
    <w:rsid w:val="009C436F"/>
    <w:rsid w:val="009C4484"/>
    <w:rsid w:val="009C4E0B"/>
    <w:rsid w:val="009C5449"/>
    <w:rsid w:val="009C5776"/>
    <w:rsid w:val="009C58DE"/>
    <w:rsid w:val="009C659D"/>
    <w:rsid w:val="009C76F9"/>
    <w:rsid w:val="009D06F3"/>
    <w:rsid w:val="009D0805"/>
    <w:rsid w:val="009D0892"/>
    <w:rsid w:val="009D135C"/>
    <w:rsid w:val="009D393E"/>
    <w:rsid w:val="009D4E27"/>
    <w:rsid w:val="009D5C8D"/>
    <w:rsid w:val="009D6E4A"/>
    <w:rsid w:val="009D73C8"/>
    <w:rsid w:val="009E152A"/>
    <w:rsid w:val="009E1588"/>
    <w:rsid w:val="009E262D"/>
    <w:rsid w:val="009E2BEC"/>
    <w:rsid w:val="009E2CB6"/>
    <w:rsid w:val="009E489B"/>
    <w:rsid w:val="009E5693"/>
    <w:rsid w:val="009E63CD"/>
    <w:rsid w:val="009E754B"/>
    <w:rsid w:val="009E77B9"/>
    <w:rsid w:val="009F0729"/>
    <w:rsid w:val="009F0B0D"/>
    <w:rsid w:val="009F2599"/>
    <w:rsid w:val="009F2F4A"/>
    <w:rsid w:val="009F3956"/>
    <w:rsid w:val="009F5022"/>
    <w:rsid w:val="009F5AA2"/>
    <w:rsid w:val="009F5DC8"/>
    <w:rsid w:val="009F5F53"/>
    <w:rsid w:val="009F6250"/>
    <w:rsid w:val="009F686B"/>
    <w:rsid w:val="009F7354"/>
    <w:rsid w:val="009F7A21"/>
    <w:rsid w:val="00A013EC"/>
    <w:rsid w:val="00A01CD2"/>
    <w:rsid w:val="00A03301"/>
    <w:rsid w:val="00A037D3"/>
    <w:rsid w:val="00A03906"/>
    <w:rsid w:val="00A039E7"/>
    <w:rsid w:val="00A04512"/>
    <w:rsid w:val="00A059D1"/>
    <w:rsid w:val="00A07EEF"/>
    <w:rsid w:val="00A10AA8"/>
    <w:rsid w:val="00A1146F"/>
    <w:rsid w:val="00A12594"/>
    <w:rsid w:val="00A12BDC"/>
    <w:rsid w:val="00A133CA"/>
    <w:rsid w:val="00A13799"/>
    <w:rsid w:val="00A1572E"/>
    <w:rsid w:val="00A15E48"/>
    <w:rsid w:val="00A1740A"/>
    <w:rsid w:val="00A177D7"/>
    <w:rsid w:val="00A17B16"/>
    <w:rsid w:val="00A17E97"/>
    <w:rsid w:val="00A201AC"/>
    <w:rsid w:val="00A201DE"/>
    <w:rsid w:val="00A240E2"/>
    <w:rsid w:val="00A254AA"/>
    <w:rsid w:val="00A2565F"/>
    <w:rsid w:val="00A2662A"/>
    <w:rsid w:val="00A268D5"/>
    <w:rsid w:val="00A26B07"/>
    <w:rsid w:val="00A316B0"/>
    <w:rsid w:val="00A32D08"/>
    <w:rsid w:val="00A34184"/>
    <w:rsid w:val="00A34617"/>
    <w:rsid w:val="00A34FFA"/>
    <w:rsid w:val="00A357BC"/>
    <w:rsid w:val="00A357CB"/>
    <w:rsid w:val="00A35A81"/>
    <w:rsid w:val="00A36BEC"/>
    <w:rsid w:val="00A40601"/>
    <w:rsid w:val="00A41A72"/>
    <w:rsid w:val="00A41AA9"/>
    <w:rsid w:val="00A4242B"/>
    <w:rsid w:val="00A42965"/>
    <w:rsid w:val="00A437F6"/>
    <w:rsid w:val="00A440B9"/>
    <w:rsid w:val="00A45720"/>
    <w:rsid w:val="00A465E0"/>
    <w:rsid w:val="00A475D4"/>
    <w:rsid w:val="00A50361"/>
    <w:rsid w:val="00A50514"/>
    <w:rsid w:val="00A51076"/>
    <w:rsid w:val="00A523AC"/>
    <w:rsid w:val="00A5295E"/>
    <w:rsid w:val="00A52E72"/>
    <w:rsid w:val="00A53A2E"/>
    <w:rsid w:val="00A53CD1"/>
    <w:rsid w:val="00A55CB8"/>
    <w:rsid w:val="00A57FF9"/>
    <w:rsid w:val="00A60849"/>
    <w:rsid w:val="00A60B79"/>
    <w:rsid w:val="00A613BE"/>
    <w:rsid w:val="00A61D9C"/>
    <w:rsid w:val="00A61E80"/>
    <w:rsid w:val="00A6236F"/>
    <w:rsid w:val="00A62681"/>
    <w:rsid w:val="00A628E7"/>
    <w:rsid w:val="00A632D0"/>
    <w:rsid w:val="00A6437E"/>
    <w:rsid w:val="00A65C29"/>
    <w:rsid w:val="00A66530"/>
    <w:rsid w:val="00A66B90"/>
    <w:rsid w:val="00A6703E"/>
    <w:rsid w:val="00A70160"/>
    <w:rsid w:val="00A70D23"/>
    <w:rsid w:val="00A711D6"/>
    <w:rsid w:val="00A71359"/>
    <w:rsid w:val="00A7185D"/>
    <w:rsid w:val="00A718E3"/>
    <w:rsid w:val="00A72602"/>
    <w:rsid w:val="00A72790"/>
    <w:rsid w:val="00A7293A"/>
    <w:rsid w:val="00A72C5C"/>
    <w:rsid w:val="00A73250"/>
    <w:rsid w:val="00A73670"/>
    <w:rsid w:val="00A7440C"/>
    <w:rsid w:val="00A75807"/>
    <w:rsid w:val="00A7600B"/>
    <w:rsid w:val="00A8223F"/>
    <w:rsid w:val="00A8379A"/>
    <w:rsid w:val="00A83B29"/>
    <w:rsid w:val="00A83DDF"/>
    <w:rsid w:val="00A85509"/>
    <w:rsid w:val="00A855BE"/>
    <w:rsid w:val="00A871CC"/>
    <w:rsid w:val="00A876BB"/>
    <w:rsid w:val="00A907DB"/>
    <w:rsid w:val="00A92FAE"/>
    <w:rsid w:val="00A932B3"/>
    <w:rsid w:val="00A9352A"/>
    <w:rsid w:val="00A964E1"/>
    <w:rsid w:val="00A968E7"/>
    <w:rsid w:val="00AA19A6"/>
    <w:rsid w:val="00AA31C1"/>
    <w:rsid w:val="00AA37DC"/>
    <w:rsid w:val="00AA3BA0"/>
    <w:rsid w:val="00AA5704"/>
    <w:rsid w:val="00AA6D26"/>
    <w:rsid w:val="00AA727E"/>
    <w:rsid w:val="00AA7A1C"/>
    <w:rsid w:val="00AB00BD"/>
    <w:rsid w:val="00AB07DE"/>
    <w:rsid w:val="00AB28C6"/>
    <w:rsid w:val="00AB5E6E"/>
    <w:rsid w:val="00AB5F95"/>
    <w:rsid w:val="00AB6CB2"/>
    <w:rsid w:val="00AB7358"/>
    <w:rsid w:val="00AB79C3"/>
    <w:rsid w:val="00AC041B"/>
    <w:rsid w:val="00AC042A"/>
    <w:rsid w:val="00AC1DAC"/>
    <w:rsid w:val="00AC259A"/>
    <w:rsid w:val="00AC4549"/>
    <w:rsid w:val="00AC63DB"/>
    <w:rsid w:val="00AC6B5B"/>
    <w:rsid w:val="00AC7D49"/>
    <w:rsid w:val="00AD0D35"/>
    <w:rsid w:val="00AD13A2"/>
    <w:rsid w:val="00AD464E"/>
    <w:rsid w:val="00AD5932"/>
    <w:rsid w:val="00AD5CBB"/>
    <w:rsid w:val="00AD7274"/>
    <w:rsid w:val="00AD74DA"/>
    <w:rsid w:val="00AD7E00"/>
    <w:rsid w:val="00AE00DA"/>
    <w:rsid w:val="00AE10C7"/>
    <w:rsid w:val="00AE1291"/>
    <w:rsid w:val="00AE1687"/>
    <w:rsid w:val="00AE2E5D"/>
    <w:rsid w:val="00AE3626"/>
    <w:rsid w:val="00AE3A2D"/>
    <w:rsid w:val="00AE4BE7"/>
    <w:rsid w:val="00AE521C"/>
    <w:rsid w:val="00AE554D"/>
    <w:rsid w:val="00AE7C84"/>
    <w:rsid w:val="00AE7ED3"/>
    <w:rsid w:val="00AF0E0D"/>
    <w:rsid w:val="00AF17B0"/>
    <w:rsid w:val="00AF47DF"/>
    <w:rsid w:val="00AF69C3"/>
    <w:rsid w:val="00B01955"/>
    <w:rsid w:val="00B030C5"/>
    <w:rsid w:val="00B04B73"/>
    <w:rsid w:val="00B05984"/>
    <w:rsid w:val="00B05F07"/>
    <w:rsid w:val="00B06775"/>
    <w:rsid w:val="00B07765"/>
    <w:rsid w:val="00B07CAB"/>
    <w:rsid w:val="00B07CCC"/>
    <w:rsid w:val="00B07E73"/>
    <w:rsid w:val="00B101B5"/>
    <w:rsid w:val="00B102F9"/>
    <w:rsid w:val="00B1127D"/>
    <w:rsid w:val="00B1209D"/>
    <w:rsid w:val="00B14B91"/>
    <w:rsid w:val="00B161E4"/>
    <w:rsid w:val="00B16811"/>
    <w:rsid w:val="00B16DC8"/>
    <w:rsid w:val="00B20353"/>
    <w:rsid w:val="00B208DB"/>
    <w:rsid w:val="00B209B0"/>
    <w:rsid w:val="00B21663"/>
    <w:rsid w:val="00B218C4"/>
    <w:rsid w:val="00B22493"/>
    <w:rsid w:val="00B22A73"/>
    <w:rsid w:val="00B22EB3"/>
    <w:rsid w:val="00B234A5"/>
    <w:rsid w:val="00B249F3"/>
    <w:rsid w:val="00B24C78"/>
    <w:rsid w:val="00B26526"/>
    <w:rsid w:val="00B26CCE"/>
    <w:rsid w:val="00B27865"/>
    <w:rsid w:val="00B27E02"/>
    <w:rsid w:val="00B27E40"/>
    <w:rsid w:val="00B30AFD"/>
    <w:rsid w:val="00B31833"/>
    <w:rsid w:val="00B31A84"/>
    <w:rsid w:val="00B33183"/>
    <w:rsid w:val="00B3386B"/>
    <w:rsid w:val="00B33F81"/>
    <w:rsid w:val="00B345A6"/>
    <w:rsid w:val="00B35411"/>
    <w:rsid w:val="00B3544A"/>
    <w:rsid w:val="00B37B4A"/>
    <w:rsid w:val="00B40941"/>
    <w:rsid w:val="00B41453"/>
    <w:rsid w:val="00B43363"/>
    <w:rsid w:val="00B437A9"/>
    <w:rsid w:val="00B43F39"/>
    <w:rsid w:val="00B44D2F"/>
    <w:rsid w:val="00B4557D"/>
    <w:rsid w:val="00B4569F"/>
    <w:rsid w:val="00B503B1"/>
    <w:rsid w:val="00B507D5"/>
    <w:rsid w:val="00B514A5"/>
    <w:rsid w:val="00B5247B"/>
    <w:rsid w:val="00B52BBC"/>
    <w:rsid w:val="00B53ED5"/>
    <w:rsid w:val="00B54102"/>
    <w:rsid w:val="00B54265"/>
    <w:rsid w:val="00B546F7"/>
    <w:rsid w:val="00B54C34"/>
    <w:rsid w:val="00B551A3"/>
    <w:rsid w:val="00B5546B"/>
    <w:rsid w:val="00B558FD"/>
    <w:rsid w:val="00B573D1"/>
    <w:rsid w:val="00B57C49"/>
    <w:rsid w:val="00B6019F"/>
    <w:rsid w:val="00B60B9E"/>
    <w:rsid w:val="00B617DD"/>
    <w:rsid w:val="00B61910"/>
    <w:rsid w:val="00B6252B"/>
    <w:rsid w:val="00B62785"/>
    <w:rsid w:val="00B62EDF"/>
    <w:rsid w:val="00B6351D"/>
    <w:rsid w:val="00B63AF4"/>
    <w:rsid w:val="00B63DAE"/>
    <w:rsid w:val="00B6420D"/>
    <w:rsid w:val="00B65313"/>
    <w:rsid w:val="00B66B26"/>
    <w:rsid w:val="00B6710F"/>
    <w:rsid w:val="00B67802"/>
    <w:rsid w:val="00B721A2"/>
    <w:rsid w:val="00B727C9"/>
    <w:rsid w:val="00B732D2"/>
    <w:rsid w:val="00B7345E"/>
    <w:rsid w:val="00B73ADB"/>
    <w:rsid w:val="00B77993"/>
    <w:rsid w:val="00B779A4"/>
    <w:rsid w:val="00B8091A"/>
    <w:rsid w:val="00B80BC4"/>
    <w:rsid w:val="00B81484"/>
    <w:rsid w:val="00B82B44"/>
    <w:rsid w:val="00B82FC3"/>
    <w:rsid w:val="00B837DE"/>
    <w:rsid w:val="00B8421B"/>
    <w:rsid w:val="00B85183"/>
    <w:rsid w:val="00B8533E"/>
    <w:rsid w:val="00B85489"/>
    <w:rsid w:val="00B903C1"/>
    <w:rsid w:val="00B90CFA"/>
    <w:rsid w:val="00B91590"/>
    <w:rsid w:val="00B91840"/>
    <w:rsid w:val="00B932E3"/>
    <w:rsid w:val="00B93896"/>
    <w:rsid w:val="00B952F7"/>
    <w:rsid w:val="00B955A0"/>
    <w:rsid w:val="00B95A67"/>
    <w:rsid w:val="00B96942"/>
    <w:rsid w:val="00BA00C8"/>
    <w:rsid w:val="00BA1163"/>
    <w:rsid w:val="00BA3ABD"/>
    <w:rsid w:val="00BA3B60"/>
    <w:rsid w:val="00BA3F20"/>
    <w:rsid w:val="00BA4BF2"/>
    <w:rsid w:val="00BA4F3C"/>
    <w:rsid w:val="00BA5DBD"/>
    <w:rsid w:val="00BA61E3"/>
    <w:rsid w:val="00BA6B9A"/>
    <w:rsid w:val="00BA7B9C"/>
    <w:rsid w:val="00BB0BB1"/>
    <w:rsid w:val="00BB0E17"/>
    <w:rsid w:val="00BB16DC"/>
    <w:rsid w:val="00BB1BCB"/>
    <w:rsid w:val="00BB35F0"/>
    <w:rsid w:val="00BB3D79"/>
    <w:rsid w:val="00BB6079"/>
    <w:rsid w:val="00BB60C1"/>
    <w:rsid w:val="00BB7359"/>
    <w:rsid w:val="00BC0B13"/>
    <w:rsid w:val="00BC0E73"/>
    <w:rsid w:val="00BC369C"/>
    <w:rsid w:val="00BC4379"/>
    <w:rsid w:val="00BC5557"/>
    <w:rsid w:val="00BC5809"/>
    <w:rsid w:val="00BC58FE"/>
    <w:rsid w:val="00BC5B80"/>
    <w:rsid w:val="00BC6540"/>
    <w:rsid w:val="00BC731A"/>
    <w:rsid w:val="00BC769D"/>
    <w:rsid w:val="00BC79C2"/>
    <w:rsid w:val="00BD076F"/>
    <w:rsid w:val="00BD2591"/>
    <w:rsid w:val="00BD2B62"/>
    <w:rsid w:val="00BD3F85"/>
    <w:rsid w:val="00BD4722"/>
    <w:rsid w:val="00BD49DB"/>
    <w:rsid w:val="00BD584D"/>
    <w:rsid w:val="00BD646B"/>
    <w:rsid w:val="00BD7E40"/>
    <w:rsid w:val="00BE0C57"/>
    <w:rsid w:val="00BE22E2"/>
    <w:rsid w:val="00BE2A76"/>
    <w:rsid w:val="00BE2B4E"/>
    <w:rsid w:val="00BE2FAE"/>
    <w:rsid w:val="00BE3E10"/>
    <w:rsid w:val="00BE51F4"/>
    <w:rsid w:val="00BE54E4"/>
    <w:rsid w:val="00BE69C5"/>
    <w:rsid w:val="00BE6B76"/>
    <w:rsid w:val="00BF068A"/>
    <w:rsid w:val="00BF1011"/>
    <w:rsid w:val="00BF12CB"/>
    <w:rsid w:val="00BF3168"/>
    <w:rsid w:val="00BF4257"/>
    <w:rsid w:val="00BF4607"/>
    <w:rsid w:val="00BF4A6B"/>
    <w:rsid w:val="00BF4FEA"/>
    <w:rsid w:val="00BF589F"/>
    <w:rsid w:val="00BF5E22"/>
    <w:rsid w:val="00BF638F"/>
    <w:rsid w:val="00BF6C04"/>
    <w:rsid w:val="00BF7E3B"/>
    <w:rsid w:val="00C00BC6"/>
    <w:rsid w:val="00C00D1B"/>
    <w:rsid w:val="00C01969"/>
    <w:rsid w:val="00C01D2E"/>
    <w:rsid w:val="00C030BA"/>
    <w:rsid w:val="00C036DF"/>
    <w:rsid w:val="00C04164"/>
    <w:rsid w:val="00C049C9"/>
    <w:rsid w:val="00C05DC3"/>
    <w:rsid w:val="00C05E72"/>
    <w:rsid w:val="00C0600F"/>
    <w:rsid w:val="00C063BC"/>
    <w:rsid w:val="00C0654A"/>
    <w:rsid w:val="00C06994"/>
    <w:rsid w:val="00C06D2A"/>
    <w:rsid w:val="00C120A8"/>
    <w:rsid w:val="00C126EC"/>
    <w:rsid w:val="00C12C99"/>
    <w:rsid w:val="00C132B6"/>
    <w:rsid w:val="00C148E7"/>
    <w:rsid w:val="00C15438"/>
    <w:rsid w:val="00C16028"/>
    <w:rsid w:val="00C16EE0"/>
    <w:rsid w:val="00C202D4"/>
    <w:rsid w:val="00C2064A"/>
    <w:rsid w:val="00C22FDC"/>
    <w:rsid w:val="00C23B38"/>
    <w:rsid w:val="00C24F43"/>
    <w:rsid w:val="00C2584D"/>
    <w:rsid w:val="00C273EF"/>
    <w:rsid w:val="00C30CD7"/>
    <w:rsid w:val="00C3206B"/>
    <w:rsid w:val="00C33136"/>
    <w:rsid w:val="00C331DC"/>
    <w:rsid w:val="00C332DB"/>
    <w:rsid w:val="00C33DF4"/>
    <w:rsid w:val="00C35A11"/>
    <w:rsid w:val="00C35C1F"/>
    <w:rsid w:val="00C35C7E"/>
    <w:rsid w:val="00C36787"/>
    <w:rsid w:val="00C36C9E"/>
    <w:rsid w:val="00C36CE9"/>
    <w:rsid w:val="00C37353"/>
    <w:rsid w:val="00C40FFB"/>
    <w:rsid w:val="00C41052"/>
    <w:rsid w:val="00C412E8"/>
    <w:rsid w:val="00C42A2A"/>
    <w:rsid w:val="00C432EA"/>
    <w:rsid w:val="00C4355F"/>
    <w:rsid w:val="00C435A2"/>
    <w:rsid w:val="00C439A6"/>
    <w:rsid w:val="00C444F0"/>
    <w:rsid w:val="00C46D56"/>
    <w:rsid w:val="00C52025"/>
    <w:rsid w:val="00C5279B"/>
    <w:rsid w:val="00C52A44"/>
    <w:rsid w:val="00C53CEA"/>
    <w:rsid w:val="00C54AE5"/>
    <w:rsid w:val="00C54DAE"/>
    <w:rsid w:val="00C54DFA"/>
    <w:rsid w:val="00C55E91"/>
    <w:rsid w:val="00C565F8"/>
    <w:rsid w:val="00C566D8"/>
    <w:rsid w:val="00C57A60"/>
    <w:rsid w:val="00C57D54"/>
    <w:rsid w:val="00C600A4"/>
    <w:rsid w:val="00C610B3"/>
    <w:rsid w:val="00C61BF0"/>
    <w:rsid w:val="00C61C49"/>
    <w:rsid w:val="00C61F8D"/>
    <w:rsid w:val="00C62F2C"/>
    <w:rsid w:val="00C6438C"/>
    <w:rsid w:val="00C650F9"/>
    <w:rsid w:val="00C65948"/>
    <w:rsid w:val="00C65D5B"/>
    <w:rsid w:val="00C65E3D"/>
    <w:rsid w:val="00C66400"/>
    <w:rsid w:val="00C72603"/>
    <w:rsid w:val="00C72D82"/>
    <w:rsid w:val="00C747A4"/>
    <w:rsid w:val="00C76832"/>
    <w:rsid w:val="00C76F7E"/>
    <w:rsid w:val="00C81004"/>
    <w:rsid w:val="00C81913"/>
    <w:rsid w:val="00C835C9"/>
    <w:rsid w:val="00C84CEB"/>
    <w:rsid w:val="00C85077"/>
    <w:rsid w:val="00C85A08"/>
    <w:rsid w:val="00C85E4E"/>
    <w:rsid w:val="00C86A5F"/>
    <w:rsid w:val="00C86D90"/>
    <w:rsid w:val="00C873FE"/>
    <w:rsid w:val="00C8797D"/>
    <w:rsid w:val="00C91A0F"/>
    <w:rsid w:val="00C926FA"/>
    <w:rsid w:val="00C93545"/>
    <w:rsid w:val="00C950DF"/>
    <w:rsid w:val="00C9662B"/>
    <w:rsid w:val="00C96902"/>
    <w:rsid w:val="00C96D2B"/>
    <w:rsid w:val="00C97AAE"/>
    <w:rsid w:val="00C97B38"/>
    <w:rsid w:val="00CA08D8"/>
    <w:rsid w:val="00CA2BB7"/>
    <w:rsid w:val="00CA3990"/>
    <w:rsid w:val="00CA6041"/>
    <w:rsid w:val="00CB00ED"/>
    <w:rsid w:val="00CB118E"/>
    <w:rsid w:val="00CB152A"/>
    <w:rsid w:val="00CB2D30"/>
    <w:rsid w:val="00CB303C"/>
    <w:rsid w:val="00CB3204"/>
    <w:rsid w:val="00CB40C2"/>
    <w:rsid w:val="00CB44EF"/>
    <w:rsid w:val="00CB73CB"/>
    <w:rsid w:val="00CB76E6"/>
    <w:rsid w:val="00CC139C"/>
    <w:rsid w:val="00CC2131"/>
    <w:rsid w:val="00CC318C"/>
    <w:rsid w:val="00CC3496"/>
    <w:rsid w:val="00CC3A04"/>
    <w:rsid w:val="00CC3F31"/>
    <w:rsid w:val="00CC43B2"/>
    <w:rsid w:val="00CC4D97"/>
    <w:rsid w:val="00CC5586"/>
    <w:rsid w:val="00CC5912"/>
    <w:rsid w:val="00CC6199"/>
    <w:rsid w:val="00CC6DAC"/>
    <w:rsid w:val="00CC7F5A"/>
    <w:rsid w:val="00CD02AC"/>
    <w:rsid w:val="00CD09C0"/>
    <w:rsid w:val="00CD0E63"/>
    <w:rsid w:val="00CD5835"/>
    <w:rsid w:val="00CD73E5"/>
    <w:rsid w:val="00CD77CF"/>
    <w:rsid w:val="00CD7DCA"/>
    <w:rsid w:val="00CE0BFA"/>
    <w:rsid w:val="00CE3147"/>
    <w:rsid w:val="00CE4291"/>
    <w:rsid w:val="00CE43D7"/>
    <w:rsid w:val="00CE4A0E"/>
    <w:rsid w:val="00CE6CF3"/>
    <w:rsid w:val="00CE6DD6"/>
    <w:rsid w:val="00CE709D"/>
    <w:rsid w:val="00CF051C"/>
    <w:rsid w:val="00CF1B5A"/>
    <w:rsid w:val="00CF2788"/>
    <w:rsid w:val="00CF2DA7"/>
    <w:rsid w:val="00CF3DEC"/>
    <w:rsid w:val="00CF42B2"/>
    <w:rsid w:val="00CF4C4A"/>
    <w:rsid w:val="00CF5167"/>
    <w:rsid w:val="00CF5BDD"/>
    <w:rsid w:val="00CF7165"/>
    <w:rsid w:val="00CF7C98"/>
    <w:rsid w:val="00D0035B"/>
    <w:rsid w:val="00D004BA"/>
    <w:rsid w:val="00D03347"/>
    <w:rsid w:val="00D03779"/>
    <w:rsid w:val="00D050A0"/>
    <w:rsid w:val="00D057B9"/>
    <w:rsid w:val="00D06ACE"/>
    <w:rsid w:val="00D07D62"/>
    <w:rsid w:val="00D103A3"/>
    <w:rsid w:val="00D106E6"/>
    <w:rsid w:val="00D111C9"/>
    <w:rsid w:val="00D12388"/>
    <w:rsid w:val="00D1242B"/>
    <w:rsid w:val="00D126FF"/>
    <w:rsid w:val="00D136F4"/>
    <w:rsid w:val="00D15772"/>
    <w:rsid w:val="00D1789F"/>
    <w:rsid w:val="00D17DF7"/>
    <w:rsid w:val="00D20097"/>
    <w:rsid w:val="00D218B2"/>
    <w:rsid w:val="00D244FD"/>
    <w:rsid w:val="00D246D6"/>
    <w:rsid w:val="00D246FC"/>
    <w:rsid w:val="00D305E6"/>
    <w:rsid w:val="00D30EA0"/>
    <w:rsid w:val="00D31B0A"/>
    <w:rsid w:val="00D32FED"/>
    <w:rsid w:val="00D33F99"/>
    <w:rsid w:val="00D34712"/>
    <w:rsid w:val="00D34A80"/>
    <w:rsid w:val="00D3501F"/>
    <w:rsid w:val="00D351C4"/>
    <w:rsid w:val="00D35B31"/>
    <w:rsid w:val="00D3606F"/>
    <w:rsid w:val="00D400D0"/>
    <w:rsid w:val="00D40627"/>
    <w:rsid w:val="00D410CB"/>
    <w:rsid w:val="00D41793"/>
    <w:rsid w:val="00D42AAE"/>
    <w:rsid w:val="00D42FDB"/>
    <w:rsid w:val="00D43082"/>
    <w:rsid w:val="00D432B6"/>
    <w:rsid w:val="00D43451"/>
    <w:rsid w:val="00D43650"/>
    <w:rsid w:val="00D43F2E"/>
    <w:rsid w:val="00D4478F"/>
    <w:rsid w:val="00D44976"/>
    <w:rsid w:val="00D47BBF"/>
    <w:rsid w:val="00D50663"/>
    <w:rsid w:val="00D5112A"/>
    <w:rsid w:val="00D5190F"/>
    <w:rsid w:val="00D51922"/>
    <w:rsid w:val="00D519CD"/>
    <w:rsid w:val="00D52ABD"/>
    <w:rsid w:val="00D5339E"/>
    <w:rsid w:val="00D53BE0"/>
    <w:rsid w:val="00D540A4"/>
    <w:rsid w:val="00D5717D"/>
    <w:rsid w:val="00D607BA"/>
    <w:rsid w:val="00D60D5C"/>
    <w:rsid w:val="00D615AB"/>
    <w:rsid w:val="00D62420"/>
    <w:rsid w:val="00D628B1"/>
    <w:rsid w:val="00D62AA0"/>
    <w:rsid w:val="00D62CB5"/>
    <w:rsid w:val="00D64317"/>
    <w:rsid w:val="00D64F20"/>
    <w:rsid w:val="00D670AD"/>
    <w:rsid w:val="00D67D36"/>
    <w:rsid w:val="00D708DF"/>
    <w:rsid w:val="00D709AA"/>
    <w:rsid w:val="00D710D5"/>
    <w:rsid w:val="00D71E4F"/>
    <w:rsid w:val="00D723FD"/>
    <w:rsid w:val="00D73940"/>
    <w:rsid w:val="00D73BE4"/>
    <w:rsid w:val="00D74838"/>
    <w:rsid w:val="00D74C30"/>
    <w:rsid w:val="00D765C6"/>
    <w:rsid w:val="00D76D11"/>
    <w:rsid w:val="00D770A3"/>
    <w:rsid w:val="00D82F83"/>
    <w:rsid w:val="00D8566A"/>
    <w:rsid w:val="00D861E7"/>
    <w:rsid w:val="00D8620E"/>
    <w:rsid w:val="00D86375"/>
    <w:rsid w:val="00D8714C"/>
    <w:rsid w:val="00D8777F"/>
    <w:rsid w:val="00D87A3C"/>
    <w:rsid w:val="00D919A1"/>
    <w:rsid w:val="00D922C4"/>
    <w:rsid w:val="00D92C66"/>
    <w:rsid w:val="00D93CA1"/>
    <w:rsid w:val="00D95CB7"/>
    <w:rsid w:val="00D97114"/>
    <w:rsid w:val="00D97361"/>
    <w:rsid w:val="00D979AC"/>
    <w:rsid w:val="00D97C3A"/>
    <w:rsid w:val="00DA19BD"/>
    <w:rsid w:val="00DA4269"/>
    <w:rsid w:val="00DA4428"/>
    <w:rsid w:val="00DA4C47"/>
    <w:rsid w:val="00DA4DF9"/>
    <w:rsid w:val="00DA547A"/>
    <w:rsid w:val="00DA57F7"/>
    <w:rsid w:val="00DA5A24"/>
    <w:rsid w:val="00DB01E5"/>
    <w:rsid w:val="00DB022B"/>
    <w:rsid w:val="00DB062B"/>
    <w:rsid w:val="00DB2417"/>
    <w:rsid w:val="00DB43B2"/>
    <w:rsid w:val="00DB5318"/>
    <w:rsid w:val="00DB602A"/>
    <w:rsid w:val="00DB62CF"/>
    <w:rsid w:val="00DB66E7"/>
    <w:rsid w:val="00DB751A"/>
    <w:rsid w:val="00DB7CCF"/>
    <w:rsid w:val="00DC0A1E"/>
    <w:rsid w:val="00DC1420"/>
    <w:rsid w:val="00DC1DE7"/>
    <w:rsid w:val="00DC1E15"/>
    <w:rsid w:val="00DC2EA6"/>
    <w:rsid w:val="00DC39BE"/>
    <w:rsid w:val="00DC4A6B"/>
    <w:rsid w:val="00DC4C3F"/>
    <w:rsid w:val="00DC4D6C"/>
    <w:rsid w:val="00DC4E0D"/>
    <w:rsid w:val="00DC6901"/>
    <w:rsid w:val="00DC6907"/>
    <w:rsid w:val="00DC755C"/>
    <w:rsid w:val="00DD0CC6"/>
    <w:rsid w:val="00DD0DC8"/>
    <w:rsid w:val="00DD1A17"/>
    <w:rsid w:val="00DD375B"/>
    <w:rsid w:val="00DD5D9F"/>
    <w:rsid w:val="00DD5EAF"/>
    <w:rsid w:val="00DD6730"/>
    <w:rsid w:val="00DD6949"/>
    <w:rsid w:val="00DD6B19"/>
    <w:rsid w:val="00DD7248"/>
    <w:rsid w:val="00DE12C3"/>
    <w:rsid w:val="00DE1A52"/>
    <w:rsid w:val="00DE1EEE"/>
    <w:rsid w:val="00DE1F7A"/>
    <w:rsid w:val="00DE2960"/>
    <w:rsid w:val="00DE3227"/>
    <w:rsid w:val="00DE3C9A"/>
    <w:rsid w:val="00DE431D"/>
    <w:rsid w:val="00DE59EE"/>
    <w:rsid w:val="00DE5B02"/>
    <w:rsid w:val="00DE5C10"/>
    <w:rsid w:val="00DE5E5A"/>
    <w:rsid w:val="00DE6237"/>
    <w:rsid w:val="00DE727E"/>
    <w:rsid w:val="00DE75FB"/>
    <w:rsid w:val="00DE7CC9"/>
    <w:rsid w:val="00DF04C4"/>
    <w:rsid w:val="00DF0F35"/>
    <w:rsid w:val="00DF0F67"/>
    <w:rsid w:val="00DF279B"/>
    <w:rsid w:val="00DF3FF9"/>
    <w:rsid w:val="00DF47C4"/>
    <w:rsid w:val="00DF5052"/>
    <w:rsid w:val="00DF53E0"/>
    <w:rsid w:val="00DF5F13"/>
    <w:rsid w:val="00DF5F20"/>
    <w:rsid w:val="00DF7B94"/>
    <w:rsid w:val="00E018C7"/>
    <w:rsid w:val="00E02938"/>
    <w:rsid w:val="00E03B80"/>
    <w:rsid w:val="00E05BF7"/>
    <w:rsid w:val="00E060E7"/>
    <w:rsid w:val="00E06634"/>
    <w:rsid w:val="00E06ABE"/>
    <w:rsid w:val="00E06CF2"/>
    <w:rsid w:val="00E06D7E"/>
    <w:rsid w:val="00E072FE"/>
    <w:rsid w:val="00E07AFC"/>
    <w:rsid w:val="00E13912"/>
    <w:rsid w:val="00E13BC9"/>
    <w:rsid w:val="00E14976"/>
    <w:rsid w:val="00E157E8"/>
    <w:rsid w:val="00E215CF"/>
    <w:rsid w:val="00E236F6"/>
    <w:rsid w:val="00E23E43"/>
    <w:rsid w:val="00E26342"/>
    <w:rsid w:val="00E265B7"/>
    <w:rsid w:val="00E27095"/>
    <w:rsid w:val="00E271DA"/>
    <w:rsid w:val="00E27AD2"/>
    <w:rsid w:val="00E3026B"/>
    <w:rsid w:val="00E307A7"/>
    <w:rsid w:val="00E31542"/>
    <w:rsid w:val="00E3175C"/>
    <w:rsid w:val="00E346B9"/>
    <w:rsid w:val="00E3682C"/>
    <w:rsid w:val="00E37702"/>
    <w:rsid w:val="00E378D0"/>
    <w:rsid w:val="00E37A9E"/>
    <w:rsid w:val="00E416EA"/>
    <w:rsid w:val="00E4280C"/>
    <w:rsid w:val="00E4310F"/>
    <w:rsid w:val="00E43E64"/>
    <w:rsid w:val="00E449E6"/>
    <w:rsid w:val="00E45ACE"/>
    <w:rsid w:val="00E462E2"/>
    <w:rsid w:val="00E46A83"/>
    <w:rsid w:val="00E46DAC"/>
    <w:rsid w:val="00E47B36"/>
    <w:rsid w:val="00E509E4"/>
    <w:rsid w:val="00E50D8C"/>
    <w:rsid w:val="00E5125D"/>
    <w:rsid w:val="00E51415"/>
    <w:rsid w:val="00E55162"/>
    <w:rsid w:val="00E60980"/>
    <w:rsid w:val="00E60DE9"/>
    <w:rsid w:val="00E660B5"/>
    <w:rsid w:val="00E66B6D"/>
    <w:rsid w:val="00E70059"/>
    <w:rsid w:val="00E72486"/>
    <w:rsid w:val="00E72E1D"/>
    <w:rsid w:val="00E73C7F"/>
    <w:rsid w:val="00E744E7"/>
    <w:rsid w:val="00E7489B"/>
    <w:rsid w:val="00E769AD"/>
    <w:rsid w:val="00E77445"/>
    <w:rsid w:val="00E8005C"/>
    <w:rsid w:val="00E801B2"/>
    <w:rsid w:val="00E82B6C"/>
    <w:rsid w:val="00E83290"/>
    <w:rsid w:val="00E845DF"/>
    <w:rsid w:val="00E84F4F"/>
    <w:rsid w:val="00E91885"/>
    <w:rsid w:val="00E93AE6"/>
    <w:rsid w:val="00E94FC5"/>
    <w:rsid w:val="00E9662F"/>
    <w:rsid w:val="00EA15FA"/>
    <w:rsid w:val="00EA17EE"/>
    <w:rsid w:val="00EA25C9"/>
    <w:rsid w:val="00EA266F"/>
    <w:rsid w:val="00EA3F3D"/>
    <w:rsid w:val="00EA459F"/>
    <w:rsid w:val="00EA5E61"/>
    <w:rsid w:val="00EA6887"/>
    <w:rsid w:val="00EA7168"/>
    <w:rsid w:val="00EB1C5E"/>
    <w:rsid w:val="00EB1F18"/>
    <w:rsid w:val="00EB2BD3"/>
    <w:rsid w:val="00EB3006"/>
    <w:rsid w:val="00EB31B0"/>
    <w:rsid w:val="00EB3D75"/>
    <w:rsid w:val="00EB46C0"/>
    <w:rsid w:val="00EB6041"/>
    <w:rsid w:val="00EB6532"/>
    <w:rsid w:val="00EC0051"/>
    <w:rsid w:val="00EC04FC"/>
    <w:rsid w:val="00EC08CF"/>
    <w:rsid w:val="00EC100B"/>
    <w:rsid w:val="00EC3E97"/>
    <w:rsid w:val="00EC4186"/>
    <w:rsid w:val="00EC6E4D"/>
    <w:rsid w:val="00EC79BC"/>
    <w:rsid w:val="00ED0077"/>
    <w:rsid w:val="00ED00BD"/>
    <w:rsid w:val="00ED0729"/>
    <w:rsid w:val="00ED1299"/>
    <w:rsid w:val="00ED188E"/>
    <w:rsid w:val="00ED1898"/>
    <w:rsid w:val="00ED2009"/>
    <w:rsid w:val="00ED2646"/>
    <w:rsid w:val="00ED3B4B"/>
    <w:rsid w:val="00ED4066"/>
    <w:rsid w:val="00ED41E7"/>
    <w:rsid w:val="00ED464F"/>
    <w:rsid w:val="00ED5413"/>
    <w:rsid w:val="00ED618E"/>
    <w:rsid w:val="00ED7507"/>
    <w:rsid w:val="00ED757C"/>
    <w:rsid w:val="00EE1DFB"/>
    <w:rsid w:val="00EE24E0"/>
    <w:rsid w:val="00EE4119"/>
    <w:rsid w:val="00EE4E33"/>
    <w:rsid w:val="00EE56C9"/>
    <w:rsid w:val="00EE67BA"/>
    <w:rsid w:val="00EF05BE"/>
    <w:rsid w:val="00EF1939"/>
    <w:rsid w:val="00EF2079"/>
    <w:rsid w:val="00EF267E"/>
    <w:rsid w:val="00EF2F50"/>
    <w:rsid w:val="00EF4097"/>
    <w:rsid w:val="00EF41A5"/>
    <w:rsid w:val="00EF4725"/>
    <w:rsid w:val="00EF576C"/>
    <w:rsid w:val="00EF59BA"/>
    <w:rsid w:val="00EF67E1"/>
    <w:rsid w:val="00EF77CB"/>
    <w:rsid w:val="00EF78B6"/>
    <w:rsid w:val="00EF7AF8"/>
    <w:rsid w:val="00F00471"/>
    <w:rsid w:val="00F009EE"/>
    <w:rsid w:val="00F00B4C"/>
    <w:rsid w:val="00F00D91"/>
    <w:rsid w:val="00F0157C"/>
    <w:rsid w:val="00F031E5"/>
    <w:rsid w:val="00F0321E"/>
    <w:rsid w:val="00F03737"/>
    <w:rsid w:val="00F03A94"/>
    <w:rsid w:val="00F04FF0"/>
    <w:rsid w:val="00F0593A"/>
    <w:rsid w:val="00F0655E"/>
    <w:rsid w:val="00F06868"/>
    <w:rsid w:val="00F0727D"/>
    <w:rsid w:val="00F10527"/>
    <w:rsid w:val="00F10E16"/>
    <w:rsid w:val="00F11081"/>
    <w:rsid w:val="00F11C75"/>
    <w:rsid w:val="00F123EF"/>
    <w:rsid w:val="00F126B1"/>
    <w:rsid w:val="00F12B66"/>
    <w:rsid w:val="00F13ABD"/>
    <w:rsid w:val="00F14AE0"/>
    <w:rsid w:val="00F14FC0"/>
    <w:rsid w:val="00F15662"/>
    <w:rsid w:val="00F15E91"/>
    <w:rsid w:val="00F15F72"/>
    <w:rsid w:val="00F1779B"/>
    <w:rsid w:val="00F17CBC"/>
    <w:rsid w:val="00F20D88"/>
    <w:rsid w:val="00F219C6"/>
    <w:rsid w:val="00F21C69"/>
    <w:rsid w:val="00F22071"/>
    <w:rsid w:val="00F2435E"/>
    <w:rsid w:val="00F25A3E"/>
    <w:rsid w:val="00F27768"/>
    <w:rsid w:val="00F2791A"/>
    <w:rsid w:val="00F3294F"/>
    <w:rsid w:val="00F333BF"/>
    <w:rsid w:val="00F336BC"/>
    <w:rsid w:val="00F33EFF"/>
    <w:rsid w:val="00F34654"/>
    <w:rsid w:val="00F34FFB"/>
    <w:rsid w:val="00F35194"/>
    <w:rsid w:val="00F353D0"/>
    <w:rsid w:val="00F368E9"/>
    <w:rsid w:val="00F3710C"/>
    <w:rsid w:val="00F41C2F"/>
    <w:rsid w:val="00F41CE6"/>
    <w:rsid w:val="00F424EE"/>
    <w:rsid w:val="00F4284A"/>
    <w:rsid w:val="00F429EA"/>
    <w:rsid w:val="00F43038"/>
    <w:rsid w:val="00F440BB"/>
    <w:rsid w:val="00F45A0A"/>
    <w:rsid w:val="00F50576"/>
    <w:rsid w:val="00F512AD"/>
    <w:rsid w:val="00F51385"/>
    <w:rsid w:val="00F5150D"/>
    <w:rsid w:val="00F520CF"/>
    <w:rsid w:val="00F5284B"/>
    <w:rsid w:val="00F528F1"/>
    <w:rsid w:val="00F53D08"/>
    <w:rsid w:val="00F549FA"/>
    <w:rsid w:val="00F55182"/>
    <w:rsid w:val="00F561A3"/>
    <w:rsid w:val="00F5636A"/>
    <w:rsid w:val="00F5678B"/>
    <w:rsid w:val="00F62001"/>
    <w:rsid w:val="00F637D7"/>
    <w:rsid w:val="00F63EA0"/>
    <w:rsid w:val="00F63F8F"/>
    <w:rsid w:val="00F6414A"/>
    <w:rsid w:val="00F7014B"/>
    <w:rsid w:val="00F701BA"/>
    <w:rsid w:val="00F70FDC"/>
    <w:rsid w:val="00F73DDA"/>
    <w:rsid w:val="00F7605A"/>
    <w:rsid w:val="00F768A5"/>
    <w:rsid w:val="00F768AD"/>
    <w:rsid w:val="00F76A5E"/>
    <w:rsid w:val="00F774C0"/>
    <w:rsid w:val="00F77876"/>
    <w:rsid w:val="00F8035D"/>
    <w:rsid w:val="00F806FB"/>
    <w:rsid w:val="00F80CBB"/>
    <w:rsid w:val="00F819AA"/>
    <w:rsid w:val="00F81D4E"/>
    <w:rsid w:val="00F834E1"/>
    <w:rsid w:val="00F83577"/>
    <w:rsid w:val="00F843C5"/>
    <w:rsid w:val="00F84BF2"/>
    <w:rsid w:val="00F852AC"/>
    <w:rsid w:val="00F86269"/>
    <w:rsid w:val="00F862B1"/>
    <w:rsid w:val="00F86D55"/>
    <w:rsid w:val="00F871FC"/>
    <w:rsid w:val="00F91EAF"/>
    <w:rsid w:val="00F9261E"/>
    <w:rsid w:val="00F92E88"/>
    <w:rsid w:val="00F93168"/>
    <w:rsid w:val="00F93708"/>
    <w:rsid w:val="00F95228"/>
    <w:rsid w:val="00F960A6"/>
    <w:rsid w:val="00F96451"/>
    <w:rsid w:val="00F96860"/>
    <w:rsid w:val="00F97B85"/>
    <w:rsid w:val="00FA0606"/>
    <w:rsid w:val="00FA1CC8"/>
    <w:rsid w:val="00FA29A6"/>
    <w:rsid w:val="00FA31D4"/>
    <w:rsid w:val="00FA50B1"/>
    <w:rsid w:val="00FA5FAC"/>
    <w:rsid w:val="00FB0C79"/>
    <w:rsid w:val="00FB0CC8"/>
    <w:rsid w:val="00FB10BE"/>
    <w:rsid w:val="00FB1187"/>
    <w:rsid w:val="00FB1225"/>
    <w:rsid w:val="00FB31EC"/>
    <w:rsid w:val="00FB43A1"/>
    <w:rsid w:val="00FB50C3"/>
    <w:rsid w:val="00FB5D5D"/>
    <w:rsid w:val="00FB5E5E"/>
    <w:rsid w:val="00FB64FC"/>
    <w:rsid w:val="00FB6C29"/>
    <w:rsid w:val="00FB7F9C"/>
    <w:rsid w:val="00FC05DE"/>
    <w:rsid w:val="00FC2814"/>
    <w:rsid w:val="00FC2AD2"/>
    <w:rsid w:val="00FC3B87"/>
    <w:rsid w:val="00FC3CE2"/>
    <w:rsid w:val="00FC54F5"/>
    <w:rsid w:val="00FC5EA1"/>
    <w:rsid w:val="00FC6F01"/>
    <w:rsid w:val="00FC7663"/>
    <w:rsid w:val="00FC7ABB"/>
    <w:rsid w:val="00FC7D18"/>
    <w:rsid w:val="00FD0E09"/>
    <w:rsid w:val="00FD0EB7"/>
    <w:rsid w:val="00FD1A33"/>
    <w:rsid w:val="00FD1E08"/>
    <w:rsid w:val="00FD2511"/>
    <w:rsid w:val="00FD371E"/>
    <w:rsid w:val="00FD412C"/>
    <w:rsid w:val="00FD690B"/>
    <w:rsid w:val="00FD6B5A"/>
    <w:rsid w:val="00FD73DA"/>
    <w:rsid w:val="00FD7F3D"/>
    <w:rsid w:val="00FE1136"/>
    <w:rsid w:val="00FE3972"/>
    <w:rsid w:val="00FE43A5"/>
    <w:rsid w:val="00FF0082"/>
    <w:rsid w:val="00FF0840"/>
    <w:rsid w:val="00FF0E4E"/>
    <w:rsid w:val="00FF380A"/>
    <w:rsid w:val="00FF5069"/>
    <w:rsid w:val="00FF623A"/>
    <w:rsid w:val="00FF7902"/>
    <w:rsid w:val="00FF7F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0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376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76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B5B5E"/>
    <w:pPr>
      <w:keepNext/>
      <w:keepLines/>
      <w:spacing w:before="260" w:after="260" w:line="416" w:lineRule="auto"/>
      <w:outlineLvl w:val="2"/>
    </w:pPr>
    <w:rPr>
      <w:rFonts w:ascii="Calibri" w:eastAsia="宋体" w:hAnsi="Calibri" w:cs="Microsoft Uighur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5426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7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7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7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7D49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500BD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500BD6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81178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811787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B5B5E"/>
    <w:rPr>
      <w:rFonts w:ascii="Calibri" w:eastAsia="宋体" w:hAnsi="Calibri" w:cs="Microsoft Uighur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376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376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0">
    <w:name w:val="样式1"/>
    <w:basedOn w:val="3"/>
    <w:rsid w:val="00FF0082"/>
    <w:pPr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0" w:after="20" w:line="240" w:lineRule="auto"/>
      <w:textAlignment w:val="baseline"/>
      <w:outlineLvl w:val="9"/>
    </w:pPr>
    <w:rPr>
      <w:rFonts w:ascii="Arial" w:eastAsia="黑体" w:hAnsi="ZapfHumnst BT" w:cs="Times New Roman"/>
      <w:bCs w:val="0"/>
      <w:spacing w:val="-2"/>
      <w:kern w:val="0"/>
      <w:sz w:val="22"/>
      <w:szCs w:val="20"/>
      <w:lang w:val="en-AU"/>
    </w:rPr>
  </w:style>
  <w:style w:type="paragraph" w:styleId="TOC">
    <w:name w:val="TOC Heading"/>
    <w:basedOn w:val="1"/>
    <w:next w:val="a"/>
    <w:uiPriority w:val="39"/>
    <w:semiHidden/>
    <w:unhideWhenUsed/>
    <w:qFormat/>
    <w:rsid w:val="008E08A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E08A0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8E08A0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E08A0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FA0606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B5426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21189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FB24B8C-7050-44CF-A0DA-BD8E27FBC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4</TotalTime>
  <Pages>40</Pages>
  <Words>5019</Words>
  <Characters>28613</Characters>
  <Application>Microsoft Office Word</Application>
  <DocSecurity>0</DocSecurity>
  <Lines>238</Lines>
  <Paragraphs>67</Paragraphs>
  <ScaleCrop>false</ScaleCrop>
  <Company>Lenovo</Company>
  <LinksUpToDate>false</LinksUpToDate>
  <CharactersWithSpaces>33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rl</dc:creator>
  <cp:lastModifiedBy>fanrenliangfj</cp:lastModifiedBy>
  <cp:revision>1735</cp:revision>
  <dcterms:created xsi:type="dcterms:W3CDTF">2011-07-27T09:33:00Z</dcterms:created>
  <dcterms:modified xsi:type="dcterms:W3CDTF">2013-04-26T01:59:00Z</dcterms:modified>
</cp:coreProperties>
</file>